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61DDF9" w14:textId="77777777" w:rsidR="00A66D42" w:rsidRDefault="00A66D42" w:rsidP="00581CB7">
      <w:pPr>
        <w:jc w:val="center"/>
        <w:rPr>
          <w:b/>
          <w:sz w:val="44"/>
        </w:rPr>
      </w:pPr>
    </w:p>
    <w:p w14:paraId="2E482AE5" w14:textId="77777777" w:rsidR="00A66D42" w:rsidRDefault="00A66D42" w:rsidP="00581CB7">
      <w:pPr>
        <w:jc w:val="center"/>
        <w:rPr>
          <w:b/>
          <w:sz w:val="44"/>
        </w:rPr>
      </w:pPr>
    </w:p>
    <w:p w14:paraId="6FF8752B" w14:textId="77777777" w:rsidR="00A66D42" w:rsidRDefault="00A66D42" w:rsidP="00581CB7">
      <w:pPr>
        <w:jc w:val="center"/>
        <w:rPr>
          <w:b/>
          <w:sz w:val="44"/>
        </w:rPr>
      </w:pPr>
    </w:p>
    <w:p w14:paraId="777FFA15" w14:textId="77777777" w:rsidR="00A66D42" w:rsidRDefault="00A66D42" w:rsidP="00581CB7">
      <w:pPr>
        <w:jc w:val="center"/>
        <w:rPr>
          <w:b/>
          <w:sz w:val="44"/>
        </w:rPr>
      </w:pPr>
    </w:p>
    <w:p w14:paraId="511C641A" w14:textId="6818053B" w:rsidR="00A66D42" w:rsidRPr="003B153F" w:rsidRDefault="00187BF7" w:rsidP="00620166">
      <w:pPr>
        <w:jc w:val="center"/>
        <w:rPr>
          <w:sz w:val="56"/>
        </w:rPr>
      </w:pPr>
      <w:r>
        <w:rPr>
          <w:sz w:val="56"/>
        </w:rPr>
        <w:fldChar w:fldCharType="begin"/>
      </w:r>
      <w:r>
        <w:rPr>
          <w:sz w:val="56"/>
        </w:rPr>
        <w:instrText xml:space="preserve"> FILENAME   \* MERGEFORMAT </w:instrText>
      </w:r>
      <w:r>
        <w:rPr>
          <w:sz w:val="56"/>
        </w:rPr>
        <w:fldChar w:fldCharType="separate"/>
      </w:r>
      <w:r w:rsidR="008D727A">
        <w:rPr>
          <w:noProof/>
          <w:sz w:val="56"/>
        </w:rPr>
        <w:t>TWS连接机制分析</w:t>
      </w:r>
      <w:r>
        <w:rPr>
          <w:sz w:val="56"/>
        </w:rPr>
        <w:fldChar w:fldCharType="end"/>
      </w:r>
    </w:p>
    <w:p w14:paraId="034AFC58" w14:textId="604F5ECB" w:rsidR="00EE27D3" w:rsidRDefault="00EE27D3" w:rsidP="00581CB7">
      <w:pPr>
        <w:jc w:val="center"/>
        <w:rPr>
          <w:b/>
          <w:sz w:val="44"/>
        </w:rPr>
      </w:pPr>
    </w:p>
    <w:p w14:paraId="65761FA3" w14:textId="7B7F7036" w:rsidR="00A66D42" w:rsidRDefault="00A66D42" w:rsidP="00EE27D3"/>
    <w:p w14:paraId="6300B144" w14:textId="2C9D5C0A" w:rsidR="00EE27D3" w:rsidRDefault="00EE27D3" w:rsidP="00EE27D3"/>
    <w:p w14:paraId="2BE0B969" w14:textId="118C3948" w:rsidR="00EE27D3" w:rsidRDefault="00EE27D3" w:rsidP="00EE27D3"/>
    <w:p w14:paraId="4B7E4032" w14:textId="45718B1E" w:rsidR="00DE643C" w:rsidRDefault="00DE643C" w:rsidP="00EE27D3"/>
    <w:p w14:paraId="2FF2C648" w14:textId="77777777" w:rsidR="00DE643C" w:rsidRDefault="00DE643C" w:rsidP="00EE27D3"/>
    <w:p w14:paraId="1318557C" w14:textId="77777777" w:rsidR="00EE27D3" w:rsidRDefault="00EE27D3" w:rsidP="00EE27D3"/>
    <w:p w14:paraId="7AC1C312" w14:textId="25A2AD00" w:rsidR="00EE27D3" w:rsidRDefault="00EE27D3" w:rsidP="00EE27D3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2"/>
        <w:gridCol w:w="2615"/>
        <w:gridCol w:w="1229"/>
        <w:gridCol w:w="1402"/>
        <w:gridCol w:w="795"/>
        <w:gridCol w:w="923"/>
      </w:tblGrid>
      <w:tr w:rsidR="00680A8B" w14:paraId="65574EA7" w14:textId="77777777" w:rsidTr="003B153F">
        <w:trPr>
          <w:jc w:val="center"/>
        </w:trPr>
        <w:tc>
          <w:tcPr>
            <w:tcW w:w="13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EB1EA" w14:textId="77777777" w:rsidR="00EE27D3" w:rsidRDefault="00EE27D3" w:rsidP="002168D2">
            <w:pPr>
              <w:jc w:val="left"/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6C2D6F" w14:textId="5D4CB7C5" w:rsidR="00EE27D3" w:rsidRPr="00A203C2" w:rsidRDefault="00CF2A47" w:rsidP="00680A8B">
            <w:fldSimple w:instr=" FILENAME   \* MERGEFORMAT ">
              <w:r w:rsidR="008D727A">
                <w:rPr>
                  <w:noProof/>
                </w:rPr>
                <w:t>TWS连接机制分析</w:t>
              </w:r>
            </w:fldSimple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7C37B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31C74" w14:textId="746EADB1" w:rsidR="00EE27D3" w:rsidRDefault="00EE27D3" w:rsidP="00680A8B"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00</w:t>
            </w:r>
            <w:r w:rsidR="00ED52C3">
              <w:rPr>
                <w:rFonts w:hint="eastAsia"/>
              </w:rPr>
              <w:t>.</w:t>
            </w:r>
            <w:r w:rsidR="00ED52C3">
              <w:t>0</w:t>
            </w:r>
            <w:r w:rsidR="00F25B98">
              <w:rPr>
                <w:rFonts w:hint="eastAsia"/>
              </w:rPr>
              <w:t>1</w:t>
            </w:r>
          </w:p>
        </w:tc>
      </w:tr>
      <w:tr w:rsidR="00680A8B" w14:paraId="30393600" w14:textId="77777777" w:rsidTr="003B153F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14591" w14:textId="77777777" w:rsidR="00EE27D3" w:rsidRDefault="00EE27D3" w:rsidP="00680A8B">
            <w:pPr>
              <w:rPr>
                <w:rStyle w:val="a5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6B0E7" w14:textId="77777777" w:rsidR="00EE27D3" w:rsidRDefault="00EE27D3" w:rsidP="00680A8B"/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D76F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D4E5" w14:textId="77777777" w:rsidR="00EE27D3" w:rsidRDefault="00EE27D3" w:rsidP="00680A8B"/>
        </w:tc>
      </w:tr>
      <w:tr w:rsidR="00680A8B" w14:paraId="4D6CADB6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96B8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类别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FD9FD" w14:textId="2FF771BF" w:rsidR="00EE27D3" w:rsidRDefault="00DD487A" w:rsidP="00680A8B">
            <w:r>
              <w:rPr>
                <w:rFonts w:hint="eastAsia"/>
              </w:rPr>
              <w:t>使用说明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A899D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E298D" w14:textId="77777777" w:rsidR="00EE27D3" w:rsidRDefault="00EE27D3" w:rsidP="00680A8B">
            <w:r>
              <w:rPr>
                <w:rFonts w:hint="eastAsia"/>
              </w:rPr>
              <w:t>初稿</w:t>
            </w:r>
          </w:p>
        </w:tc>
      </w:tr>
      <w:tr w:rsidR="00680A8B" w14:paraId="4E2382B0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0EE64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项目名称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652EA" w14:textId="65FF75BF" w:rsidR="00EE27D3" w:rsidRDefault="00450DAA" w:rsidP="00680A8B">
            <w:r>
              <w:rPr>
                <w:rFonts w:hint="eastAsia"/>
              </w:rPr>
              <w:t>TW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793A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53CC" w14:textId="257D24FB" w:rsidR="00EE27D3" w:rsidRDefault="00694CDB" w:rsidP="00680A8B">
            <w:r>
              <w:rPr>
                <w:rFonts w:hint="eastAsia"/>
              </w:rPr>
              <w:t>何继胜</w:t>
            </w:r>
          </w:p>
        </w:tc>
      </w:tr>
      <w:tr w:rsidR="00680A8B" w14:paraId="09B0BD47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98203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承担部门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D9264" w14:textId="77777777" w:rsidR="00EE27D3" w:rsidRDefault="00EE27D3" w:rsidP="00680A8B">
            <w:r>
              <w:rPr>
                <w:rFonts w:hint="eastAsia"/>
              </w:rPr>
              <w:t>软件研发部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5F65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87D03" w14:textId="77777777" w:rsidR="00EE27D3" w:rsidRDefault="00EE27D3" w:rsidP="00680A8B"/>
        </w:tc>
      </w:tr>
      <w:tr w:rsidR="00DD487A" w14:paraId="4335DB72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9F075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日期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AA408" w14:textId="4A888C11" w:rsidR="00EE27D3" w:rsidRDefault="001A36C6" w:rsidP="00680A8B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SAVEDATE  \@ "yyyy-MM-dd"  \* MERGEFORMAT</w:instrText>
            </w:r>
            <w:r>
              <w:instrText xml:space="preserve"> </w:instrText>
            </w:r>
            <w:r>
              <w:fldChar w:fldCharType="separate"/>
            </w:r>
            <w:r w:rsidR="00F25B98">
              <w:rPr>
                <w:noProof/>
              </w:rPr>
              <w:t>2019-09-16</w:t>
            </w:r>
            <w: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36D1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使用范围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E0A2B" w14:textId="77777777" w:rsidR="00EE27D3" w:rsidRDefault="00EE27D3" w:rsidP="00680A8B">
            <w:r>
              <w:rPr>
                <w:rFonts w:hint="eastAsia"/>
              </w:rPr>
              <w:t>公司内部</w:t>
            </w:r>
          </w:p>
        </w:tc>
        <w:tc>
          <w:tcPr>
            <w:tcW w:w="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8D2C9" w14:textId="77777777" w:rsidR="00EE27D3" w:rsidRDefault="00EE27D3" w:rsidP="00680A8B">
            <w:r>
              <w:rPr>
                <w:rFonts w:hint="eastAsia"/>
              </w:rPr>
              <w:t>页数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B4793" w14:textId="62614C0E" w:rsidR="00EE27D3" w:rsidRDefault="00EE27D3" w:rsidP="00680A8B">
            <w:r>
              <w:rPr>
                <w:lang w:val="zh-CN"/>
              </w:rPr>
              <w:t xml:space="preserve"> </w:t>
            </w:r>
            <w:r w:rsidR="00654445">
              <w:rPr>
                <w:noProof/>
              </w:rPr>
              <w:fldChar w:fldCharType="begin"/>
            </w:r>
            <w:r w:rsidR="00654445">
              <w:rPr>
                <w:noProof/>
              </w:rPr>
              <w:instrText xml:space="preserve"> NUMPAGES  \* Arabic  \* MERGEFORMAT </w:instrText>
            </w:r>
            <w:r w:rsidR="00654445">
              <w:rPr>
                <w:noProof/>
              </w:rPr>
              <w:fldChar w:fldCharType="separate"/>
            </w:r>
            <w:r w:rsidR="00F25B98">
              <w:rPr>
                <w:noProof/>
              </w:rPr>
              <w:t>6</w:t>
            </w:r>
            <w:r w:rsidR="00654445">
              <w:rPr>
                <w:noProof/>
              </w:rPr>
              <w:fldChar w:fldCharType="end"/>
            </w:r>
            <w:bookmarkStart w:id="0" w:name="_GoBack"/>
            <w:bookmarkEnd w:id="0"/>
          </w:p>
        </w:tc>
      </w:tr>
    </w:tbl>
    <w:p w14:paraId="77D40C55" w14:textId="1CEA060D" w:rsidR="00EE27D3" w:rsidRDefault="00EE27D3" w:rsidP="00EE27D3"/>
    <w:p w14:paraId="0C1F4D85" w14:textId="043086CD" w:rsidR="00EE27D3" w:rsidRDefault="00EE27D3">
      <w:pPr>
        <w:widowControl/>
        <w:jc w:val="left"/>
      </w:pPr>
      <w:r>
        <w:br w:type="page"/>
      </w:r>
    </w:p>
    <w:p w14:paraId="54B0068B" w14:textId="77777777" w:rsidR="00EE27D3" w:rsidRPr="00581CB7" w:rsidRDefault="00EE27D3" w:rsidP="00EE27D3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85590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859415E" w14:textId="77777777" w:rsidR="00EE27D3" w:rsidRDefault="00EE27D3" w:rsidP="00283BE2">
          <w:pPr>
            <w:pStyle w:val="TOC"/>
            <w:numPr>
              <w:ilvl w:val="0"/>
              <w:numId w:val="0"/>
            </w:numPr>
            <w:ind w:left="432" w:hanging="432"/>
          </w:pPr>
          <w:r>
            <w:rPr>
              <w:lang w:val="zh-CN"/>
            </w:rPr>
            <w:t>目录</w:t>
          </w:r>
        </w:p>
        <w:p w14:paraId="3149D912" w14:textId="26C49EDF" w:rsidR="00C249E1" w:rsidRDefault="00EE27D3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19552472" w:history="1">
            <w:r w:rsidR="00C249E1" w:rsidRPr="007D453E">
              <w:rPr>
                <w:rStyle w:val="a4"/>
                <w:noProof/>
              </w:rPr>
              <w:t>1</w:t>
            </w:r>
            <w:r w:rsidR="00C249E1">
              <w:rPr>
                <w:noProof/>
              </w:rPr>
              <w:tab/>
            </w:r>
            <w:r w:rsidR="00C249E1" w:rsidRPr="007D453E">
              <w:rPr>
                <w:rStyle w:val="a4"/>
                <w:noProof/>
              </w:rPr>
              <w:t>文档版本</w:t>
            </w:r>
            <w:r w:rsidR="00C249E1">
              <w:rPr>
                <w:noProof/>
                <w:webHidden/>
              </w:rPr>
              <w:tab/>
            </w:r>
            <w:r w:rsidR="00C249E1">
              <w:rPr>
                <w:noProof/>
                <w:webHidden/>
              </w:rPr>
              <w:fldChar w:fldCharType="begin"/>
            </w:r>
            <w:r w:rsidR="00C249E1">
              <w:rPr>
                <w:noProof/>
                <w:webHidden/>
              </w:rPr>
              <w:instrText xml:space="preserve"> PAGEREF _Toc19552472 \h </w:instrText>
            </w:r>
            <w:r w:rsidR="00C249E1">
              <w:rPr>
                <w:noProof/>
                <w:webHidden/>
              </w:rPr>
            </w:r>
            <w:r w:rsidR="00C249E1">
              <w:rPr>
                <w:noProof/>
                <w:webHidden/>
              </w:rPr>
              <w:fldChar w:fldCharType="separate"/>
            </w:r>
            <w:r w:rsidR="00C249E1">
              <w:rPr>
                <w:noProof/>
                <w:webHidden/>
              </w:rPr>
              <w:t>3</w:t>
            </w:r>
            <w:r w:rsidR="00C249E1">
              <w:rPr>
                <w:noProof/>
                <w:webHidden/>
              </w:rPr>
              <w:fldChar w:fldCharType="end"/>
            </w:r>
          </w:hyperlink>
        </w:p>
        <w:p w14:paraId="79195606" w14:textId="10E887AB" w:rsidR="00C249E1" w:rsidRDefault="00C249E1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9552473" w:history="1">
            <w:r w:rsidRPr="007D453E">
              <w:rPr>
                <w:rStyle w:val="a4"/>
                <w:noProof/>
              </w:rPr>
              <w:t>2</w:t>
            </w:r>
            <w:r>
              <w:rPr>
                <w:noProof/>
              </w:rPr>
              <w:tab/>
            </w:r>
            <w:r w:rsidRPr="007D453E">
              <w:rPr>
                <w:rStyle w:val="a4"/>
                <w:noProof/>
              </w:rPr>
              <w:t>总体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52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061B80" w14:textId="49168F40" w:rsidR="00C249E1" w:rsidRDefault="00C249E1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9552474" w:history="1">
            <w:r w:rsidRPr="007D453E">
              <w:rPr>
                <w:rStyle w:val="a4"/>
                <w:noProof/>
              </w:rPr>
              <w:t>3</w:t>
            </w:r>
            <w:r>
              <w:rPr>
                <w:noProof/>
              </w:rPr>
              <w:tab/>
            </w:r>
            <w:r w:rsidRPr="007D453E">
              <w:rPr>
                <w:rStyle w:val="a4"/>
                <w:noProof/>
              </w:rPr>
              <w:t>配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52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59F4B5" w14:textId="150B2902" w:rsidR="00C249E1" w:rsidRDefault="00C249E1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9552475" w:history="1">
            <w:r w:rsidRPr="007D453E">
              <w:rPr>
                <w:rStyle w:val="a4"/>
                <w:noProof/>
              </w:rPr>
              <w:t>4</w:t>
            </w:r>
            <w:r>
              <w:rPr>
                <w:noProof/>
              </w:rPr>
              <w:tab/>
            </w:r>
            <w:r w:rsidRPr="007D453E">
              <w:rPr>
                <w:rStyle w:val="a4"/>
                <w:noProof/>
              </w:rPr>
              <w:t>打开充电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52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0DC395" w14:textId="286BA318" w:rsidR="00C249E1" w:rsidRDefault="00C249E1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9552476" w:history="1">
            <w:r w:rsidRPr="007D453E">
              <w:rPr>
                <w:rStyle w:val="a4"/>
                <w:noProof/>
              </w:rPr>
              <w:t>5</w:t>
            </w:r>
            <w:r>
              <w:rPr>
                <w:noProof/>
              </w:rPr>
              <w:tab/>
            </w:r>
            <w:r w:rsidRPr="007D453E">
              <w:rPr>
                <w:rStyle w:val="a4"/>
                <w:noProof/>
              </w:rPr>
              <w:t>使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52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150078" w14:textId="5FD7C217" w:rsidR="00C249E1" w:rsidRDefault="00C249E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9552477" w:history="1">
            <w:r w:rsidRPr="007D453E">
              <w:rPr>
                <w:rStyle w:val="a4"/>
                <w:noProof/>
              </w:rPr>
              <w:t>5.1</w:t>
            </w:r>
            <w:r>
              <w:rPr>
                <w:noProof/>
              </w:rPr>
              <w:tab/>
            </w:r>
            <w:r w:rsidRPr="007D453E">
              <w:rPr>
                <w:rStyle w:val="a4"/>
                <w:noProof/>
              </w:rPr>
              <w:t>使用A耳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52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BFF786" w14:textId="2B16DB70" w:rsidR="00C249E1" w:rsidRDefault="00C249E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9552478" w:history="1">
            <w:r w:rsidRPr="007D453E">
              <w:rPr>
                <w:rStyle w:val="a4"/>
                <w:noProof/>
              </w:rPr>
              <w:t>5.2</w:t>
            </w:r>
            <w:r>
              <w:rPr>
                <w:noProof/>
              </w:rPr>
              <w:tab/>
            </w:r>
            <w:r w:rsidRPr="007D453E">
              <w:rPr>
                <w:rStyle w:val="a4"/>
                <w:noProof/>
              </w:rPr>
              <w:t>使用B耳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52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87BA28" w14:textId="36BDE5CA" w:rsidR="00C249E1" w:rsidRDefault="00C249E1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9552479" w:history="1">
            <w:r w:rsidRPr="007D453E">
              <w:rPr>
                <w:rStyle w:val="a4"/>
                <w:noProof/>
              </w:rPr>
              <w:t>6</w:t>
            </w:r>
            <w:r>
              <w:rPr>
                <w:noProof/>
              </w:rPr>
              <w:tab/>
            </w:r>
            <w:r w:rsidRPr="007D453E">
              <w:rPr>
                <w:rStyle w:val="a4"/>
                <w:noProof/>
              </w:rPr>
              <w:t>放回充电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524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FD4848" w14:textId="655382E7" w:rsidR="00C249E1" w:rsidRDefault="00C249E1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9552480" w:history="1">
            <w:r w:rsidRPr="007D453E">
              <w:rPr>
                <w:rStyle w:val="a4"/>
                <w:noProof/>
              </w:rPr>
              <w:t>7</w:t>
            </w:r>
            <w:r>
              <w:rPr>
                <w:noProof/>
              </w:rPr>
              <w:tab/>
            </w:r>
            <w:r w:rsidRPr="007D453E">
              <w:rPr>
                <w:rStyle w:val="a4"/>
                <w:noProof/>
              </w:rPr>
              <w:t>合起充电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52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CAAB06" w14:textId="7C01E342" w:rsidR="00C249E1" w:rsidRDefault="00C249E1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9552481" w:history="1">
            <w:r w:rsidRPr="007D453E">
              <w:rPr>
                <w:rStyle w:val="a4"/>
                <w:noProof/>
              </w:rPr>
              <w:t>8</w:t>
            </w:r>
            <w:r>
              <w:rPr>
                <w:noProof/>
              </w:rPr>
              <w:tab/>
            </w:r>
            <w:r w:rsidRPr="007D453E">
              <w:rPr>
                <w:rStyle w:val="a4"/>
                <w:noProof/>
              </w:rPr>
              <w:t>Master/Slave选择原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524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100035" w14:textId="43EAFFDC" w:rsidR="00C249E1" w:rsidRDefault="00C249E1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9552482" w:history="1">
            <w:r w:rsidRPr="007D453E">
              <w:rPr>
                <w:rStyle w:val="a4"/>
                <w:noProof/>
              </w:rPr>
              <w:t>9</w:t>
            </w:r>
            <w:r>
              <w:rPr>
                <w:noProof/>
              </w:rPr>
              <w:tab/>
            </w:r>
            <w:r w:rsidRPr="007D453E">
              <w:rPr>
                <w:rStyle w:val="a4"/>
                <w:noProof/>
              </w:rPr>
              <w:t>需要讨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524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2D911C" w14:textId="0E1AB2CB" w:rsidR="00EE27D3" w:rsidRDefault="00EE27D3">
          <w:r>
            <w:rPr>
              <w:b/>
              <w:bCs/>
              <w:lang w:val="zh-CN"/>
            </w:rPr>
            <w:fldChar w:fldCharType="end"/>
          </w:r>
        </w:p>
      </w:sdtContent>
    </w:sdt>
    <w:p w14:paraId="2C74F8A3" w14:textId="79E96B3F" w:rsidR="00EE27D3" w:rsidRDefault="00EE27D3">
      <w:pPr>
        <w:widowControl/>
        <w:jc w:val="left"/>
      </w:pPr>
      <w:r>
        <w:br w:type="page"/>
      </w:r>
    </w:p>
    <w:p w14:paraId="4C2D9D6F" w14:textId="77777777" w:rsidR="005E179E" w:rsidRDefault="005E179E" w:rsidP="005E179E">
      <w:pPr>
        <w:pStyle w:val="1"/>
        <w:spacing w:before="100" w:beforeAutospacing="1" w:after="100" w:afterAutospacing="1"/>
      </w:pPr>
      <w:bookmarkStart w:id="1" w:name="_Toc19552472"/>
      <w:r>
        <w:rPr>
          <w:rFonts w:hint="eastAsia"/>
        </w:rPr>
        <w:lastRenderedPageBreak/>
        <w:t>文档版本</w:t>
      </w:r>
      <w:bookmarkEnd w:id="1"/>
    </w:p>
    <w:tbl>
      <w:tblPr>
        <w:tblStyle w:val="a9"/>
        <w:tblW w:w="8505" w:type="dxa"/>
        <w:tblLook w:val="0000" w:firstRow="0" w:lastRow="0" w:firstColumn="0" w:lastColumn="0" w:noHBand="0" w:noVBand="0"/>
      </w:tblPr>
      <w:tblGrid>
        <w:gridCol w:w="1336"/>
        <w:gridCol w:w="1078"/>
        <w:gridCol w:w="6091"/>
      </w:tblGrid>
      <w:tr w:rsidR="005E179E" w:rsidRPr="00D26070" w14:paraId="7D0ACEEA" w14:textId="77777777" w:rsidTr="00694048">
        <w:trPr>
          <w:trHeight w:val="284"/>
        </w:trPr>
        <w:tc>
          <w:tcPr>
            <w:tcW w:w="1336" w:type="dxa"/>
          </w:tcPr>
          <w:p w14:paraId="0CFD8E8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日期</w:t>
            </w:r>
          </w:p>
        </w:tc>
        <w:tc>
          <w:tcPr>
            <w:tcW w:w="1078" w:type="dxa"/>
          </w:tcPr>
          <w:p w14:paraId="7651BDC3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版本号</w:t>
            </w:r>
          </w:p>
        </w:tc>
        <w:tc>
          <w:tcPr>
            <w:tcW w:w="6091" w:type="dxa"/>
          </w:tcPr>
          <w:p w14:paraId="38E9D12F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简要描述</w:t>
            </w:r>
          </w:p>
        </w:tc>
      </w:tr>
      <w:tr w:rsidR="005E179E" w:rsidRPr="00D26070" w14:paraId="064A01E9" w14:textId="77777777" w:rsidTr="00694048">
        <w:trPr>
          <w:trHeight w:val="284"/>
        </w:trPr>
        <w:tc>
          <w:tcPr>
            <w:tcW w:w="1336" w:type="dxa"/>
          </w:tcPr>
          <w:p w14:paraId="22B0D4DB" w14:textId="64BCCE78" w:rsidR="005E179E" w:rsidRPr="00D26070" w:rsidRDefault="009F0880" w:rsidP="00694048">
            <w:pPr>
              <w:spacing w:before="100" w:beforeAutospacing="1" w:after="100" w:afterAutospacing="1"/>
              <w:rPr>
                <w:bCs/>
                <w:szCs w:val="21"/>
              </w:rPr>
            </w:pPr>
            <w:r>
              <w:rPr>
                <w:bCs/>
                <w:szCs w:val="21"/>
              </w:rPr>
              <w:t>2019-0</w:t>
            </w:r>
            <w:r w:rsidR="00795FEA">
              <w:rPr>
                <w:rFonts w:hint="eastAsia"/>
                <w:bCs/>
                <w:szCs w:val="21"/>
              </w:rPr>
              <w:t>9-12</w:t>
            </w:r>
          </w:p>
        </w:tc>
        <w:tc>
          <w:tcPr>
            <w:tcW w:w="1078" w:type="dxa"/>
          </w:tcPr>
          <w:p w14:paraId="74E2941F" w14:textId="44B037A1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</w:t>
            </w:r>
            <w:r w:rsidR="006F575E">
              <w:rPr>
                <w:bCs/>
                <w:szCs w:val="21"/>
              </w:rPr>
              <w:t>.00</w:t>
            </w:r>
          </w:p>
        </w:tc>
        <w:tc>
          <w:tcPr>
            <w:tcW w:w="6091" w:type="dxa"/>
          </w:tcPr>
          <w:p w14:paraId="33595CCD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  <w:r>
              <w:rPr>
                <w:rFonts w:hint="eastAsia"/>
                <w:b w:val="0"/>
                <w:i w:val="0"/>
              </w:rPr>
              <w:t>初稿</w:t>
            </w:r>
          </w:p>
        </w:tc>
      </w:tr>
      <w:tr w:rsidR="005E179E" w:rsidRPr="00D26070" w14:paraId="38377FB9" w14:textId="77777777" w:rsidTr="00694048">
        <w:trPr>
          <w:trHeight w:val="284"/>
        </w:trPr>
        <w:tc>
          <w:tcPr>
            <w:tcW w:w="1336" w:type="dxa"/>
          </w:tcPr>
          <w:p w14:paraId="60380E86" w14:textId="3DC0D46D" w:rsidR="005E179E" w:rsidRPr="00D26070" w:rsidRDefault="00974C3B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bCs/>
                <w:szCs w:val="21"/>
              </w:rPr>
              <w:t>2019-09-16</w:t>
            </w:r>
          </w:p>
        </w:tc>
        <w:tc>
          <w:tcPr>
            <w:tcW w:w="1078" w:type="dxa"/>
          </w:tcPr>
          <w:p w14:paraId="61922470" w14:textId="3B51246D" w:rsidR="005E179E" w:rsidRPr="00D26070" w:rsidRDefault="00974C3B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.01</w:t>
            </w:r>
          </w:p>
        </w:tc>
        <w:tc>
          <w:tcPr>
            <w:tcW w:w="6091" w:type="dxa"/>
          </w:tcPr>
          <w:p w14:paraId="3E8CBCE5" w14:textId="5BA0B5CA" w:rsidR="005E179E" w:rsidRPr="00D26070" w:rsidRDefault="00974C3B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  <w:r>
              <w:rPr>
                <w:rFonts w:hint="eastAsia"/>
                <w:b w:val="0"/>
                <w:i w:val="0"/>
              </w:rPr>
              <w:t>修正</w:t>
            </w:r>
          </w:p>
        </w:tc>
      </w:tr>
      <w:tr w:rsidR="005E179E" w:rsidRPr="00D26070" w14:paraId="7C624B07" w14:textId="77777777" w:rsidTr="00694048">
        <w:trPr>
          <w:trHeight w:val="284"/>
        </w:trPr>
        <w:tc>
          <w:tcPr>
            <w:tcW w:w="1336" w:type="dxa"/>
          </w:tcPr>
          <w:p w14:paraId="442BB094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5B21E57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3E6D2647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55C854C9" w14:textId="77777777" w:rsidTr="00694048">
        <w:trPr>
          <w:trHeight w:val="284"/>
        </w:trPr>
        <w:tc>
          <w:tcPr>
            <w:tcW w:w="1336" w:type="dxa"/>
          </w:tcPr>
          <w:p w14:paraId="61E5588E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36833A1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635883E2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ind w:left="0" w:firstLine="0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344162B3" w14:textId="77777777" w:rsidTr="00694048">
        <w:trPr>
          <w:trHeight w:val="284"/>
        </w:trPr>
        <w:tc>
          <w:tcPr>
            <w:tcW w:w="1336" w:type="dxa"/>
          </w:tcPr>
          <w:p w14:paraId="01697B24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46A5B891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5EA67E1F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ind w:left="0" w:firstLine="0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66D77DAD" w14:textId="77777777" w:rsidTr="00694048">
        <w:trPr>
          <w:trHeight w:val="284"/>
        </w:trPr>
        <w:tc>
          <w:tcPr>
            <w:tcW w:w="1336" w:type="dxa"/>
          </w:tcPr>
          <w:p w14:paraId="4B74350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4423631A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1C9DA534" w14:textId="77777777" w:rsidR="005E179E" w:rsidRPr="00D26070" w:rsidRDefault="005E179E" w:rsidP="00694048">
            <w:pPr>
              <w:spacing w:before="100" w:beforeAutospacing="1" w:after="100" w:afterAutospacing="1"/>
              <w:rPr>
                <w:bCs/>
                <w:szCs w:val="21"/>
              </w:rPr>
            </w:pPr>
          </w:p>
        </w:tc>
      </w:tr>
      <w:tr w:rsidR="005E179E" w:rsidRPr="00D26070" w14:paraId="20C5BBEC" w14:textId="77777777" w:rsidTr="00694048">
        <w:trPr>
          <w:trHeight w:val="284"/>
        </w:trPr>
        <w:tc>
          <w:tcPr>
            <w:tcW w:w="1336" w:type="dxa"/>
          </w:tcPr>
          <w:p w14:paraId="73FD421E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55DE64CB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4FCDAF2A" w14:textId="77777777" w:rsidR="005E179E" w:rsidRPr="00D26070" w:rsidRDefault="005E179E" w:rsidP="00694048">
            <w:pPr>
              <w:spacing w:before="100" w:beforeAutospacing="1" w:after="100" w:afterAutospacing="1"/>
              <w:jc w:val="left"/>
              <w:rPr>
                <w:bCs/>
                <w:szCs w:val="21"/>
              </w:rPr>
            </w:pPr>
          </w:p>
        </w:tc>
      </w:tr>
    </w:tbl>
    <w:p w14:paraId="6EF6151C" w14:textId="1A114EED" w:rsidR="005E179E" w:rsidRDefault="005E179E" w:rsidP="005E179E"/>
    <w:p w14:paraId="250D8BB4" w14:textId="491D1377" w:rsidR="00C9002E" w:rsidRDefault="00C9002E" w:rsidP="00C9002E">
      <w:pPr>
        <w:pStyle w:val="1"/>
      </w:pPr>
      <w:bookmarkStart w:id="2" w:name="_Toc19552473"/>
      <w:r>
        <w:rPr>
          <w:rFonts w:hint="eastAsia"/>
        </w:rPr>
        <w:t>总体流程</w:t>
      </w:r>
      <w:bookmarkEnd w:id="2"/>
    </w:p>
    <w:p w14:paraId="7B80A50D" w14:textId="5E98F709" w:rsidR="00642976" w:rsidRDefault="00124629" w:rsidP="00642976">
      <w:pPr>
        <w:jc w:val="center"/>
      </w:pPr>
      <w:r>
        <w:object w:dxaOrig="13260" w:dyaOrig="4830" w14:anchorId="09AA2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15.1pt;height:150.9pt" o:ole="">
            <v:imagedata r:id="rId8" o:title=""/>
          </v:shape>
          <o:OLEObject Type="Embed" ProgID="Visio.Drawing.15" ShapeID="_x0000_i1039" DrawAspect="Content" ObjectID="_1630165320" r:id="rId9"/>
        </w:object>
      </w:r>
    </w:p>
    <w:p w14:paraId="5132C6A4" w14:textId="77777777" w:rsidR="00CA5491" w:rsidRDefault="00CA5491" w:rsidP="00CA5491">
      <w:pPr>
        <w:numPr>
          <w:ilvl w:val="0"/>
          <w:numId w:val="20"/>
        </w:numPr>
        <w:wordWrap/>
        <w:autoSpaceDE w:val="0"/>
        <w:autoSpaceDN w:val="0"/>
        <w:adjustRightInd w:val="0"/>
        <w:spacing w:line="288" w:lineRule="auto"/>
        <w:ind w:left="360" w:hanging="360"/>
        <w:jc w:val="left"/>
        <w:rPr>
          <w:rFonts w:ascii="宋体" w:eastAsia="宋体" w:cs="宋体"/>
          <w:color w:val="000000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配对：清除配置信息，左耳机为</w:t>
      </w:r>
      <w:r>
        <w:rPr>
          <w:rFonts w:ascii="宋体" w:eastAsia="宋体" w:cs="宋体"/>
          <w:color w:val="000000"/>
          <w:kern w:val="0"/>
          <w:sz w:val="20"/>
          <w:szCs w:val="20"/>
          <w:lang w:val="zh-CN"/>
        </w:rPr>
        <w:t>Master</w:t>
      </w:r>
      <w:r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角色，设置为</w:t>
      </w:r>
      <w:r>
        <w:rPr>
          <w:rFonts w:ascii="宋体" w:eastAsia="宋体" w:cs="宋体"/>
          <w:color w:val="000000"/>
          <w:kern w:val="0"/>
          <w:sz w:val="20"/>
          <w:szCs w:val="20"/>
          <w:lang w:val="zh-CN"/>
        </w:rPr>
        <w:t>BR/EDR</w:t>
      </w:r>
      <w:r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可发现、</w:t>
      </w:r>
      <w:r>
        <w:rPr>
          <w:rFonts w:ascii="宋体" w:eastAsia="宋体" w:cs="宋体"/>
          <w:color w:val="000000"/>
          <w:kern w:val="0"/>
          <w:sz w:val="20"/>
          <w:szCs w:val="20"/>
          <w:lang w:val="zh-CN"/>
        </w:rPr>
        <w:t>BLE</w:t>
      </w:r>
      <w:r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设置为快速广播</w:t>
      </w:r>
    </w:p>
    <w:p w14:paraId="23FB5E1E" w14:textId="77777777" w:rsidR="00CA5491" w:rsidRDefault="00CA5491" w:rsidP="00CA5491">
      <w:pPr>
        <w:numPr>
          <w:ilvl w:val="0"/>
          <w:numId w:val="20"/>
        </w:numPr>
        <w:wordWrap/>
        <w:autoSpaceDE w:val="0"/>
        <w:autoSpaceDN w:val="0"/>
        <w:adjustRightInd w:val="0"/>
        <w:spacing w:line="288" w:lineRule="auto"/>
        <w:ind w:left="360" w:hanging="360"/>
        <w:jc w:val="left"/>
        <w:rPr>
          <w:rFonts w:ascii="宋体" w:eastAsia="宋体" w:cs="宋体"/>
          <w:color w:val="000000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打开充电盒：耳机根据电量，选择</w:t>
      </w:r>
      <w:r>
        <w:rPr>
          <w:rFonts w:ascii="宋体" w:eastAsia="宋体" w:cs="宋体"/>
          <w:color w:val="000000"/>
          <w:kern w:val="0"/>
          <w:sz w:val="20"/>
          <w:szCs w:val="20"/>
          <w:lang w:val="zh-CN"/>
        </w:rPr>
        <w:t>Master-Slave</w:t>
      </w:r>
      <w:r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角色，</w:t>
      </w:r>
      <w:r>
        <w:rPr>
          <w:rFonts w:ascii="宋体" w:eastAsia="宋体" w:cs="宋体"/>
          <w:color w:val="000000"/>
          <w:kern w:val="0"/>
          <w:sz w:val="20"/>
          <w:szCs w:val="20"/>
          <w:lang w:val="zh-CN"/>
        </w:rPr>
        <w:t>Master</w:t>
      </w:r>
      <w:r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角色的耳机，</w:t>
      </w:r>
      <w:r>
        <w:rPr>
          <w:rFonts w:ascii="宋体" w:eastAsia="宋体" w:cs="宋体"/>
          <w:color w:val="000000"/>
          <w:kern w:val="0"/>
          <w:sz w:val="20"/>
          <w:szCs w:val="20"/>
          <w:lang w:val="zh-CN"/>
        </w:rPr>
        <w:t>BLE</w:t>
      </w:r>
      <w:r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设置为快速广播，指定时间之后，转入慢速广播</w:t>
      </w:r>
    </w:p>
    <w:p w14:paraId="7D5664E2" w14:textId="77777777" w:rsidR="00CA5491" w:rsidRDefault="00CA5491" w:rsidP="00CA5491">
      <w:pPr>
        <w:numPr>
          <w:ilvl w:val="0"/>
          <w:numId w:val="20"/>
        </w:numPr>
        <w:wordWrap/>
        <w:autoSpaceDE w:val="0"/>
        <w:autoSpaceDN w:val="0"/>
        <w:adjustRightInd w:val="0"/>
        <w:spacing w:line="288" w:lineRule="auto"/>
        <w:ind w:left="360" w:hanging="360"/>
        <w:jc w:val="left"/>
        <w:rPr>
          <w:rFonts w:ascii="宋体" w:eastAsia="宋体" w:cs="宋体"/>
          <w:color w:val="000000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关闭充电盒：如果两只耳机都在充电盒中，耳机根据电量，选择</w:t>
      </w:r>
      <w:r>
        <w:rPr>
          <w:rFonts w:ascii="宋体" w:eastAsia="宋体" w:cs="宋体"/>
          <w:color w:val="000000"/>
          <w:kern w:val="0"/>
          <w:sz w:val="20"/>
          <w:szCs w:val="20"/>
          <w:lang w:val="zh-CN"/>
        </w:rPr>
        <w:t>Master-Slave</w:t>
      </w:r>
      <w:r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角色，</w:t>
      </w:r>
      <w:r>
        <w:rPr>
          <w:rFonts w:ascii="宋体" w:eastAsia="宋体" w:cs="宋体"/>
          <w:color w:val="000000"/>
          <w:kern w:val="0"/>
          <w:sz w:val="20"/>
          <w:szCs w:val="20"/>
          <w:lang w:val="zh-CN"/>
        </w:rPr>
        <w:t>Master</w:t>
      </w:r>
      <w:r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角色的耳机，</w:t>
      </w:r>
      <w:r>
        <w:rPr>
          <w:rFonts w:ascii="宋体" w:eastAsia="宋体" w:cs="宋体"/>
          <w:color w:val="000000"/>
          <w:kern w:val="0"/>
          <w:sz w:val="20"/>
          <w:szCs w:val="20"/>
          <w:lang w:val="zh-CN"/>
        </w:rPr>
        <w:t>BLE</w:t>
      </w:r>
      <w:r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设置为慢速广播，进入可升级状态；如果单只耳机在充电盒中，该只耳机</w:t>
      </w:r>
      <w:r>
        <w:rPr>
          <w:rFonts w:ascii="宋体" w:eastAsia="宋体" w:cs="宋体"/>
          <w:color w:val="000000"/>
          <w:kern w:val="0"/>
          <w:sz w:val="20"/>
          <w:szCs w:val="20"/>
          <w:lang w:val="zh-CN"/>
        </w:rPr>
        <w:t>BLE</w:t>
      </w:r>
      <w:r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进入慢速广播，同步</w:t>
      </w:r>
      <w:r>
        <w:rPr>
          <w:rFonts w:ascii="宋体" w:eastAsia="宋体" w:cs="宋体"/>
          <w:color w:val="000000"/>
          <w:kern w:val="0"/>
          <w:sz w:val="20"/>
          <w:szCs w:val="20"/>
          <w:lang w:val="zh-CN"/>
        </w:rPr>
        <w:t>/</w:t>
      </w:r>
      <w:r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通知配对的耳机，当前的电量信息</w:t>
      </w:r>
    </w:p>
    <w:p w14:paraId="766936F2" w14:textId="77777777" w:rsidR="00CA5491" w:rsidRDefault="00CA5491" w:rsidP="00CA5491">
      <w:pPr>
        <w:numPr>
          <w:ilvl w:val="0"/>
          <w:numId w:val="20"/>
        </w:numPr>
        <w:wordWrap/>
        <w:autoSpaceDE w:val="0"/>
        <w:autoSpaceDN w:val="0"/>
        <w:adjustRightInd w:val="0"/>
        <w:spacing w:line="288" w:lineRule="auto"/>
        <w:ind w:left="360" w:hanging="360"/>
        <w:jc w:val="left"/>
        <w:rPr>
          <w:rFonts w:ascii="宋体" w:eastAsia="宋体" w:cs="宋体"/>
          <w:color w:val="000000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从充电盒中取出耳机：先与耳机同步信息，如果没有耳机与手机连接，则当前耳机设置为</w:t>
      </w:r>
      <w:r>
        <w:rPr>
          <w:rFonts w:ascii="宋体" w:eastAsia="宋体" w:cs="宋体"/>
          <w:color w:val="000000"/>
          <w:kern w:val="0"/>
          <w:sz w:val="20"/>
          <w:szCs w:val="20"/>
          <w:lang w:val="zh-CN"/>
        </w:rPr>
        <w:t>Master</w:t>
      </w:r>
      <w:r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角色；如果有耳机与手机连接，则当前耳机设置为</w:t>
      </w:r>
      <w:r>
        <w:rPr>
          <w:rFonts w:ascii="宋体" w:eastAsia="宋体" w:cs="宋体"/>
          <w:color w:val="000000"/>
          <w:kern w:val="0"/>
          <w:sz w:val="20"/>
          <w:szCs w:val="20"/>
          <w:lang w:val="zh-CN"/>
        </w:rPr>
        <w:t>Slave</w:t>
      </w:r>
      <w:r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角色。</w:t>
      </w:r>
    </w:p>
    <w:p w14:paraId="3D6DE411" w14:textId="77777777" w:rsidR="00CA5491" w:rsidRDefault="00CA5491" w:rsidP="00CA5491">
      <w:pPr>
        <w:numPr>
          <w:ilvl w:val="0"/>
          <w:numId w:val="20"/>
        </w:numPr>
        <w:wordWrap/>
        <w:autoSpaceDE w:val="0"/>
        <w:autoSpaceDN w:val="0"/>
        <w:adjustRightInd w:val="0"/>
        <w:spacing w:line="288" w:lineRule="auto"/>
        <w:ind w:left="360" w:hanging="360"/>
        <w:jc w:val="left"/>
        <w:rPr>
          <w:rFonts w:ascii="宋体" w:eastAsia="宋体" w:cs="宋体"/>
          <w:color w:val="000000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将耳机放入充电盒：与耳机同步信息，如果还有耳机在空中，则在空中的耳机为</w:t>
      </w:r>
      <w:r>
        <w:rPr>
          <w:rFonts w:ascii="宋体" w:eastAsia="宋体" w:cs="宋体"/>
          <w:color w:val="000000"/>
          <w:kern w:val="0"/>
          <w:sz w:val="20"/>
          <w:szCs w:val="20"/>
          <w:lang w:val="zh-CN"/>
        </w:rPr>
        <w:t>Master</w:t>
      </w:r>
      <w:r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角色。如果在空中的耳机之前不是</w:t>
      </w:r>
      <w:r>
        <w:rPr>
          <w:rFonts w:ascii="宋体" w:eastAsia="宋体" w:cs="宋体"/>
          <w:color w:val="000000"/>
          <w:kern w:val="0"/>
          <w:sz w:val="20"/>
          <w:szCs w:val="20"/>
          <w:lang w:val="zh-CN"/>
        </w:rPr>
        <w:t>Master</w:t>
      </w:r>
      <w:r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角色，需要主动和手机建立</w:t>
      </w:r>
      <w:r>
        <w:rPr>
          <w:rFonts w:ascii="宋体" w:eastAsia="宋体" w:cs="宋体"/>
          <w:color w:val="000000"/>
          <w:kern w:val="0"/>
          <w:sz w:val="20"/>
          <w:szCs w:val="20"/>
          <w:lang w:val="zh-CN"/>
        </w:rPr>
        <w:t>BR/EDR</w:t>
      </w:r>
      <w:r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连接。</w:t>
      </w:r>
    </w:p>
    <w:p w14:paraId="72466DBB" w14:textId="77777777" w:rsidR="00CA5491" w:rsidRPr="00642976" w:rsidRDefault="00CA5491" w:rsidP="00CA5491">
      <w:pPr>
        <w:rPr>
          <w:rFonts w:hint="eastAsia"/>
        </w:rPr>
      </w:pPr>
    </w:p>
    <w:p w14:paraId="461B1BC6" w14:textId="31D45210" w:rsidR="00B34C44" w:rsidRDefault="00795FEA" w:rsidP="00B34C44">
      <w:pPr>
        <w:pStyle w:val="1"/>
      </w:pPr>
      <w:bookmarkStart w:id="3" w:name="_Toc19552474"/>
      <w:r>
        <w:rPr>
          <w:rFonts w:hint="eastAsia"/>
        </w:rPr>
        <w:lastRenderedPageBreak/>
        <w:t>配对</w:t>
      </w:r>
      <w:bookmarkEnd w:id="3"/>
    </w:p>
    <w:p w14:paraId="395D0EAC" w14:textId="1B0D37DD" w:rsidR="00131027" w:rsidRPr="00131027" w:rsidRDefault="009831D8" w:rsidP="00131027">
      <w:r>
        <w:rPr>
          <w:rFonts w:hint="eastAsia"/>
        </w:rPr>
        <w:t>【</w:t>
      </w:r>
      <w:r w:rsidR="00131027">
        <w:rPr>
          <w:rFonts w:hint="eastAsia"/>
        </w:rPr>
        <w:t>长按</w:t>
      </w:r>
      <w:r>
        <w:rPr>
          <w:rFonts w:hint="eastAsia"/>
        </w:rPr>
        <w:t>】</w:t>
      </w:r>
      <w:r w:rsidR="00131027">
        <w:rPr>
          <w:rFonts w:hint="eastAsia"/>
        </w:rPr>
        <w:t>盒子上的</w:t>
      </w:r>
      <w:r w:rsidR="0043209C">
        <w:rPr>
          <w:rFonts w:hint="eastAsia"/>
        </w:rPr>
        <w:t>【</w:t>
      </w:r>
      <w:r w:rsidR="00131027">
        <w:rPr>
          <w:rFonts w:hint="eastAsia"/>
        </w:rPr>
        <w:t>配对按钮</w:t>
      </w:r>
      <w:r w:rsidR="0043209C">
        <w:rPr>
          <w:rFonts w:hint="eastAsia"/>
        </w:rPr>
        <w:t>】</w:t>
      </w:r>
      <w:r w:rsidR="00D20FAC">
        <w:rPr>
          <w:rFonts w:hint="eastAsia"/>
        </w:rPr>
        <w:t>，</w:t>
      </w:r>
      <w:r w:rsidR="00131027">
        <w:rPr>
          <w:rFonts w:hint="eastAsia"/>
        </w:rPr>
        <w:t>两只耳机收到信息，需要重新配对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6600"/>
      </w:tblGrid>
      <w:tr w:rsidR="00763BF9" w14:paraId="695E834A" w14:textId="77777777" w:rsidTr="002400DA">
        <w:tc>
          <w:tcPr>
            <w:tcW w:w="1696" w:type="dxa"/>
            <w:gridSpan w:val="2"/>
          </w:tcPr>
          <w:p w14:paraId="19054530" w14:textId="77777777" w:rsidR="00763BF9" w:rsidRDefault="00763BF9" w:rsidP="002400DA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6600" w:type="dxa"/>
            <w:vMerge w:val="restart"/>
          </w:tcPr>
          <w:p w14:paraId="7A3BF623" w14:textId="77777777" w:rsidR="00763BF9" w:rsidRDefault="00763BF9" w:rsidP="005345B2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763BF9" w14:paraId="7B018F8E" w14:textId="77777777" w:rsidTr="002400DA">
        <w:tc>
          <w:tcPr>
            <w:tcW w:w="846" w:type="dxa"/>
          </w:tcPr>
          <w:p w14:paraId="69DFA158" w14:textId="77777777" w:rsidR="00763BF9" w:rsidRDefault="00763BF9" w:rsidP="002400DA">
            <w:pPr>
              <w:jc w:val="center"/>
            </w:pPr>
            <w:r>
              <w:rPr>
                <w:rFonts w:hint="eastAsia"/>
              </w:rPr>
              <w:t>左耳机</w:t>
            </w:r>
          </w:p>
        </w:tc>
        <w:tc>
          <w:tcPr>
            <w:tcW w:w="850" w:type="dxa"/>
          </w:tcPr>
          <w:p w14:paraId="433DA9A6" w14:textId="77777777" w:rsidR="00763BF9" w:rsidRDefault="00763BF9" w:rsidP="002400DA">
            <w:pPr>
              <w:jc w:val="center"/>
            </w:pPr>
            <w:r>
              <w:rPr>
                <w:rFonts w:hint="eastAsia"/>
              </w:rPr>
              <w:t>右耳机</w:t>
            </w:r>
          </w:p>
        </w:tc>
        <w:tc>
          <w:tcPr>
            <w:tcW w:w="6600" w:type="dxa"/>
            <w:vMerge/>
          </w:tcPr>
          <w:p w14:paraId="2FA228BC" w14:textId="77777777" w:rsidR="00763BF9" w:rsidRDefault="00763BF9" w:rsidP="002400DA"/>
        </w:tc>
      </w:tr>
      <w:tr w:rsidR="00B34C44" w:rsidRPr="008E6D07" w14:paraId="6595AAFC" w14:textId="77777777" w:rsidTr="002400DA">
        <w:tc>
          <w:tcPr>
            <w:tcW w:w="846" w:type="dxa"/>
          </w:tcPr>
          <w:p w14:paraId="05ED43EF" w14:textId="77777777" w:rsidR="00B34C44" w:rsidRDefault="00B34C44" w:rsidP="002400DA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7A53D959" w14:textId="77777777" w:rsidR="00B34C44" w:rsidRDefault="00B34C44" w:rsidP="002400DA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</w:tcPr>
          <w:p w14:paraId="43DB86E8" w14:textId="031B6DA1" w:rsidR="00B34C44" w:rsidRDefault="00184F61" w:rsidP="00B34C44">
            <w:pPr>
              <w:pStyle w:val="a3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在</w:t>
            </w:r>
            <w:r w:rsidR="009E3D4B">
              <w:rPr>
                <w:rFonts w:hint="eastAsia"/>
              </w:rPr>
              <w:t>【左右</w:t>
            </w:r>
            <w:r w:rsidR="00B34C44">
              <w:rPr>
                <w:rFonts w:hint="eastAsia"/>
              </w:rPr>
              <w:t>耳机</w:t>
            </w:r>
            <w:r w:rsidR="009E3D4B">
              <w:rPr>
                <w:rFonts w:hint="eastAsia"/>
              </w:rPr>
              <w:t>】</w:t>
            </w:r>
            <w:r w:rsidR="00B34C44">
              <w:rPr>
                <w:rFonts w:hint="eastAsia"/>
              </w:rPr>
              <w:t>上，清除原有的配对信息</w:t>
            </w:r>
          </w:p>
          <w:p w14:paraId="57D353D6" w14:textId="193ABAF1" w:rsidR="00B34C44" w:rsidRDefault="009E3D4B" w:rsidP="00B34C44">
            <w:pPr>
              <w:pStyle w:val="a3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【</w:t>
            </w:r>
            <w:r w:rsidR="00B34C44">
              <w:rPr>
                <w:rFonts w:hint="eastAsia"/>
              </w:rPr>
              <w:t>左耳机</w:t>
            </w:r>
            <w:r>
              <w:rPr>
                <w:rFonts w:hint="eastAsia"/>
              </w:rPr>
              <w:t>】</w:t>
            </w:r>
            <w:r w:rsidR="00B34C44">
              <w:rPr>
                <w:rFonts w:hint="eastAsia"/>
              </w:rPr>
              <w:t>为</w:t>
            </w:r>
            <w:r w:rsidR="00FF78B1">
              <w:rPr>
                <w:rFonts w:hint="eastAsia"/>
              </w:rPr>
              <w:t>Master</w:t>
            </w:r>
            <w:r w:rsidR="00B34C44">
              <w:rPr>
                <w:rFonts w:hint="eastAsia"/>
              </w:rPr>
              <w:t>，</w:t>
            </w:r>
            <w:r w:rsidR="003F42D8">
              <w:rPr>
                <w:rFonts w:hint="eastAsia"/>
              </w:rPr>
              <w:t>B</w:t>
            </w:r>
            <w:r w:rsidR="003F42D8">
              <w:t>R/EDR</w:t>
            </w:r>
            <w:r w:rsidR="00B34C44">
              <w:rPr>
                <w:rFonts w:hint="eastAsia"/>
              </w:rPr>
              <w:t>设置为可配对，BLE</w:t>
            </w:r>
            <w:r w:rsidR="005E4F0D">
              <w:rPr>
                <w:rFonts w:hint="eastAsia"/>
              </w:rPr>
              <w:t>广播</w:t>
            </w:r>
            <w:r w:rsidR="00B34C44">
              <w:rPr>
                <w:rFonts w:hint="eastAsia"/>
              </w:rPr>
              <w:t>设置为FAST</w:t>
            </w:r>
            <w:r w:rsidR="005E4F0D">
              <w:t xml:space="preserve"> </w:t>
            </w:r>
          </w:p>
          <w:p w14:paraId="6144259C" w14:textId="1F88B034" w:rsidR="00B34C44" w:rsidRDefault="009E3D4B" w:rsidP="00B34C44">
            <w:pPr>
              <w:pStyle w:val="a3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【</w:t>
            </w:r>
            <w:r w:rsidR="00B34C44">
              <w:rPr>
                <w:rFonts w:hint="eastAsia"/>
              </w:rPr>
              <w:t>手机</w:t>
            </w:r>
            <w:r>
              <w:rPr>
                <w:rFonts w:hint="eastAsia"/>
              </w:rPr>
              <w:t>】</w:t>
            </w:r>
            <w:r w:rsidR="00B34C44">
              <w:rPr>
                <w:rFonts w:hint="eastAsia"/>
              </w:rPr>
              <w:t>与</w:t>
            </w:r>
            <w:r>
              <w:rPr>
                <w:rFonts w:hint="eastAsia"/>
              </w:rPr>
              <w:t>【</w:t>
            </w:r>
            <w:r w:rsidR="00B34C44">
              <w:rPr>
                <w:rFonts w:hint="eastAsia"/>
              </w:rPr>
              <w:t>左耳机</w:t>
            </w:r>
            <w:r>
              <w:rPr>
                <w:rFonts w:hint="eastAsia"/>
              </w:rPr>
              <w:t>】</w:t>
            </w:r>
            <w:r w:rsidR="00B34C44">
              <w:rPr>
                <w:rFonts w:hint="eastAsia"/>
              </w:rPr>
              <w:t>进行</w:t>
            </w:r>
            <w:r w:rsidR="00DF0A85">
              <w:rPr>
                <w:rFonts w:hint="eastAsia"/>
              </w:rPr>
              <w:t>B</w:t>
            </w:r>
            <w:r w:rsidR="00DF0A85">
              <w:t>R/EDR</w:t>
            </w:r>
            <w:r w:rsidR="00B34C44">
              <w:rPr>
                <w:rFonts w:hint="eastAsia"/>
              </w:rPr>
              <w:t>配对</w:t>
            </w:r>
          </w:p>
          <w:p w14:paraId="0E63CEF5" w14:textId="71DE22FD" w:rsidR="00B34C44" w:rsidRDefault="009D639E" w:rsidP="00B34C44">
            <w:pPr>
              <w:pStyle w:val="a3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【</w:t>
            </w:r>
            <w:r w:rsidR="00B34C44">
              <w:rPr>
                <w:rFonts w:hint="eastAsia"/>
              </w:rPr>
              <w:t>左耳机</w:t>
            </w:r>
            <w:r>
              <w:rPr>
                <w:rFonts w:hint="eastAsia"/>
              </w:rPr>
              <w:t>】</w:t>
            </w:r>
            <w:r w:rsidR="00B34C44">
              <w:rPr>
                <w:rFonts w:hint="eastAsia"/>
              </w:rPr>
              <w:t>将</w:t>
            </w:r>
            <w:r>
              <w:rPr>
                <w:rFonts w:hint="eastAsia"/>
              </w:rPr>
              <w:t>【</w:t>
            </w:r>
            <w:r w:rsidR="00B34C44">
              <w:rPr>
                <w:rFonts w:hint="eastAsia"/>
              </w:rPr>
              <w:t>手机</w:t>
            </w:r>
            <w:r>
              <w:rPr>
                <w:rFonts w:hint="eastAsia"/>
              </w:rPr>
              <w:t>】</w:t>
            </w:r>
            <w:r w:rsidR="00B34C44">
              <w:rPr>
                <w:rFonts w:hint="eastAsia"/>
              </w:rPr>
              <w:t>的</w:t>
            </w:r>
            <w:r w:rsidR="00D20806">
              <w:rPr>
                <w:rFonts w:hint="eastAsia"/>
              </w:rPr>
              <w:t>B</w:t>
            </w:r>
            <w:r w:rsidR="00D20806">
              <w:t>R/EDR</w:t>
            </w:r>
            <w:r w:rsidR="00B34C44">
              <w:rPr>
                <w:rFonts w:hint="eastAsia"/>
              </w:rPr>
              <w:t>地址传送给</w:t>
            </w:r>
            <w:r>
              <w:rPr>
                <w:rFonts w:hint="eastAsia"/>
              </w:rPr>
              <w:t>【</w:t>
            </w:r>
            <w:r w:rsidR="00B34C44">
              <w:rPr>
                <w:rFonts w:hint="eastAsia"/>
              </w:rPr>
              <w:t>右耳机</w:t>
            </w:r>
            <w:r>
              <w:rPr>
                <w:rFonts w:hint="eastAsia"/>
              </w:rPr>
              <w:t>】</w:t>
            </w:r>
          </w:p>
          <w:p w14:paraId="26073518" w14:textId="69C6603F" w:rsidR="00B34C44" w:rsidRDefault="009D639E" w:rsidP="00B34C44">
            <w:pPr>
              <w:pStyle w:val="a3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【</w:t>
            </w:r>
            <w:r w:rsidR="00B34C44">
              <w:rPr>
                <w:rFonts w:hint="eastAsia"/>
              </w:rPr>
              <w:t>右耳机</w:t>
            </w:r>
            <w:r>
              <w:rPr>
                <w:rFonts w:hint="eastAsia"/>
              </w:rPr>
              <w:t>】</w:t>
            </w:r>
            <w:r w:rsidR="00B34C44">
              <w:rPr>
                <w:rFonts w:hint="eastAsia"/>
              </w:rPr>
              <w:t>与</w:t>
            </w:r>
            <w:r>
              <w:rPr>
                <w:rFonts w:hint="eastAsia"/>
              </w:rPr>
              <w:t>【</w:t>
            </w:r>
            <w:r w:rsidR="00B34C44">
              <w:rPr>
                <w:rFonts w:hint="eastAsia"/>
              </w:rPr>
              <w:t>手机</w:t>
            </w:r>
            <w:r>
              <w:rPr>
                <w:rFonts w:hint="eastAsia"/>
              </w:rPr>
              <w:t>】</w:t>
            </w:r>
            <w:r w:rsidR="00B34C44">
              <w:rPr>
                <w:rFonts w:hint="eastAsia"/>
              </w:rPr>
              <w:t>配对</w:t>
            </w:r>
            <w:r w:rsidR="00790FDC">
              <w:rPr>
                <w:rFonts w:hint="eastAsia"/>
              </w:rPr>
              <w:t>B</w:t>
            </w:r>
            <w:r w:rsidR="00790FDC">
              <w:t>R/EDR</w:t>
            </w:r>
          </w:p>
          <w:p w14:paraId="7D8C9402" w14:textId="67C9D503" w:rsidR="00B34C44" w:rsidRDefault="009D639E" w:rsidP="00B34C44">
            <w:pPr>
              <w:pStyle w:val="a3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【</w:t>
            </w:r>
            <w:r w:rsidR="00B34C44">
              <w:rPr>
                <w:rFonts w:hint="eastAsia"/>
              </w:rPr>
              <w:t>手机APP</w:t>
            </w:r>
            <w:r>
              <w:rPr>
                <w:rFonts w:hint="eastAsia"/>
              </w:rPr>
              <w:t>】</w:t>
            </w:r>
            <w:r w:rsidR="00B34C44">
              <w:rPr>
                <w:rFonts w:hint="eastAsia"/>
              </w:rPr>
              <w:t>与</w:t>
            </w:r>
            <w:r>
              <w:rPr>
                <w:rFonts w:hint="eastAsia"/>
              </w:rPr>
              <w:t>【</w:t>
            </w:r>
            <w:r w:rsidR="00B34C44">
              <w:rPr>
                <w:rFonts w:hint="eastAsia"/>
              </w:rPr>
              <w:t>左耳机</w:t>
            </w:r>
            <w:r>
              <w:rPr>
                <w:rFonts w:hint="eastAsia"/>
              </w:rPr>
              <w:t>】</w:t>
            </w:r>
            <w:r w:rsidR="00B34C44">
              <w:rPr>
                <w:rFonts w:hint="eastAsia"/>
              </w:rPr>
              <w:t>建立GAIA连接</w:t>
            </w:r>
          </w:p>
          <w:p w14:paraId="15171D12" w14:textId="57E2FD22" w:rsidR="00B34C44" w:rsidRDefault="009D639E" w:rsidP="00B34C44">
            <w:pPr>
              <w:pStyle w:val="a3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【</w:t>
            </w:r>
            <w:r w:rsidR="00B34C44">
              <w:rPr>
                <w:rFonts w:hint="eastAsia"/>
              </w:rPr>
              <w:t>左耳机</w:t>
            </w:r>
            <w:r>
              <w:rPr>
                <w:rFonts w:hint="eastAsia"/>
              </w:rPr>
              <w:t>】</w:t>
            </w:r>
            <w:r w:rsidR="00B34C44">
              <w:rPr>
                <w:rFonts w:hint="eastAsia"/>
              </w:rPr>
              <w:t>停止BLE的广播</w:t>
            </w:r>
          </w:p>
          <w:p w14:paraId="32C2F742" w14:textId="3A980488" w:rsidR="00B34C44" w:rsidRDefault="009D639E" w:rsidP="00B34C44">
            <w:pPr>
              <w:pStyle w:val="a3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【手机</w:t>
            </w:r>
            <w:r w:rsidR="00B34C44">
              <w:rPr>
                <w:rFonts w:hint="eastAsia"/>
              </w:rPr>
              <w:t>APP</w:t>
            </w:r>
            <w:r>
              <w:rPr>
                <w:rFonts w:hint="eastAsia"/>
              </w:rPr>
              <w:t>】</w:t>
            </w:r>
            <w:r w:rsidR="00B34C44">
              <w:rPr>
                <w:rFonts w:hint="eastAsia"/>
              </w:rPr>
              <w:t>发送广播码和确认码至</w:t>
            </w:r>
            <w:r>
              <w:rPr>
                <w:rFonts w:hint="eastAsia"/>
              </w:rPr>
              <w:t>【</w:t>
            </w:r>
            <w:r w:rsidR="00B34C44">
              <w:rPr>
                <w:rFonts w:hint="eastAsia"/>
              </w:rPr>
              <w:t>左耳机</w:t>
            </w:r>
            <w:r>
              <w:rPr>
                <w:rFonts w:hint="eastAsia"/>
              </w:rPr>
              <w:t>】</w:t>
            </w:r>
          </w:p>
          <w:p w14:paraId="6ED68371" w14:textId="77777777" w:rsidR="00B66967" w:rsidRDefault="009D639E" w:rsidP="00B66967">
            <w:pPr>
              <w:pStyle w:val="a3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【</w:t>
            </w:r>
            <w:r w:rsidR="00B34C44">
              <w:rPr>
                <w:rFonts w:hint="eastAsia"/>
              </w:rPr>
              <w:t>左耳机</w:t>
            </w:r>
            <w:r>
              <w:rPr>
                <w:rFonts w:hint="eastAsia"/>
              </w:rPr>
              <w:t>】</w:t>
            </w:r>
            <w:r w:rsidR="00B34C44">
              <w:rPr>
                <w:rFonts w:hint="eastAsia"/>
              </w:rPr>
              <w:t>与</w:t>
            </w:r>
            <w:r>
              <w:rPr>
                <w:rFonts w:hint="eastAsia"/>
              </w:rPr>
              <w:t>【</w:t>
            </w:r>
            <w:r w:rsidR="00B34C44">
              <w:rPr>
                <w:rFonts w:hint="eastAsia"/>
              </w:rPr>
              <w:t>右耳机</w:t>
            </w:r>
            <w:r>
              <w:rPr>
                <w:rFonts w:hint="eastAsia"/>
              </w:rPr>
              <w:t>】</w:t>
            </w:r>
            <w:r w:rsidR="00B34C44">
              <w:rPr>
                <w:rFonts w:hint="eastAsia"/>
              </w:rPr>
              <w:t>同步广播码和确认码</w:t>
            </w:r>
          </w:p>
          <w:p w14:paraId="7C946FE5" w14:textId="36A83BC7" w:rsidR="00C22865" w:rsidRDefault="00C22865" w:rsidP="00B66967">
            <w:pPr>
              <w:pStyle w:val="a3"/>
              <w:numPr>
                <w:ilvl w:val="0"/>
                <w:numId w:val="10"/>
              </w:numPr>
              <w:ind w:firstLineChars="0"/>
            </w:pPr>
            <w:r w:rsidRPr="00C01D02">
              <w:rPr>
                <w:rFonts w:hint="eastAsia"/>
                <w:color w:val="FF0000"/>
              </w:rPr>
              <w:t>【左耳机】与【手机】断开连接</w:t>
            </w:r>
          </w:p>
        </w:tc>
      </w:tr>
      <w:tr w:rsidR="00B66967" w14:paraId="465A80D4" w14:textId="77777777" w:rsidTr="002400DA">
        <w:tc>
          <w:tcPr>
            <w:tcW w:w="1696" w:type="dxa"/>
            <w:gridSpan w:val="2"/>
          </w:tcPr>
          <w:p w14:paraId="1B43776D" w14:textId="60E9142F" w:rsidR="00B66967" w:rsidRDefault="00B66967" w:rsidP="002400DA">
            <w:pPr>
              <w:jc w:val="center"/>
            </w:pPr>
            <w:r>
              <w:rPr>
                <w:rFonts w:hint="eastAsia"/>
              </w:rPr>
              <w:t>最终状态</w:t>
            </w:r>
          </w:p>
        </w:tc>
        <w:tc>
          <w:tcPr>
            <w:tcW w:w="6600" w:type="dxa"/>
          </w:tcPr>
          <w:p w14:paraId="71BC5B10" w14:textId="507A6318" w:rsidR="00B66967" w:rsidRDefault="00366ADE" w:rsidP="002400DA">
            <w:r>
              <w:rPr>
                <w:rFonts w:hint="eastAsia"/>
              </w:rPr>
              <w:t>【</w:t>
            </w:r>
            <w:r w:rsidR="00B66967">
              <w:rPr>
                <w:rFonts w:hint="eastAsia"/>
              </w:rPr>
              <w:t>两只耳机</w:t>
            </w:r>
            <w:r>
              <w:rPr>
                <w:rFonts w:hint="eastAsia"/>
              </w:rPr>
              <w:t>】</w:t>
            </w:r>
            <w:r w:rsidR="00B66967">
              <w:rPr>
                <w:rFonts w:hint="eastAsia"/>
              </w:rPr>
              <w:t>都与</w:t>
            </w:r>
            <w:r>
              <w:rPr>
                <w:rFonts w:hint="eastAsia"/>
              </w:rPr>
              <w:t>【</w:t>
            </w:r>
            <w:r w:rsidR="00B66967">
              <w:rPr>
                <w:rFonts w:hint="eastAsia"/>
              </w:rPr>
              <w:t>手机</w:t>
            </w:r>
            <w:r>
              <w:rPr>
                <w:rFonts w:hint="eastAsia"/>
              </w:rPr>
              <w:t>】</w:t>
            </w:r>
            <w:r w:rsidR="003C4D4C">
              <w:rPr>
                <w:rFonts w:hint="eastAsia"/>
              </w:rPr>
              <w:t>成功</w:t>
            </w:r>
            <w:r w:rsidR="00B66967">
              <w:rPr>
                <w:rFonts w:hint="eastAsia"/>
              </w:rPr>
              <w:t>建立</w:t>
            </w:r>
            <w:r w:rsidR="00EF6145">
              <w:rPr>
                <w:rFonts w:hint="eastAsia"/>
              </w:rPr>
              <w:t>B</w:t>
            </w:r>
            <w:r w:rsidR="00EF6145">
              <w:t>R/EDR</w:t>
            </w:r>
            <w:r w:rsidR="00B66967">
              <w:rPr>
                <w:rFonts w:hint="eastAsia"/>
              </w:rPr>
              <w:t>配对，通过GAIA，交换了广播码和确认码。</w:t>
            </w:r>
          </w:p>
          <w:p w14:paraId="06495550" w14:textId="6A4CE3C8" w:rsidR="008C201F" w:rsidRDefault="00366ADE" w:rsidP="002400DA">
            <w:r>
              <w:rPr>
                <w:rFonts w:hint="eastAsia"/>
              </w:rPr>
              <w:t>【</w:t>
            </w:r>
            <w:r w:rsidR="008C201F">
              <w:rPr>
                <w:rFonts w:hint="eastAsia"/>
              </w:rPr>
              <w:t>左耳机</w:t>
            </w:r>
            <w:r>
              <w:rPr>
                <w:rFonts w:hint="eastAsia"/>
              </w:rPr>
              <w:t>】</w:t>
            </w:r>
            <w:r w:rsidR="008C201F">
              <w:rPr>
                <w:rFonts w:hint="eastAsia"/>
              </w:rPr>
              <w:t>与</w:t>
            </w:r>
            <w:r>
              <w:rPr>
                <w:rFonts w:hint="eastAsia"/>
              </w:rPr>
              <w:t>【</w:t>
            </w:r>
            <w:r w:rsidR="008C201F">
              <w:rPr>
                <w:rFonts w:hint="eastAsia"/>
              </w:rPr>
              <w:t>手机</w:t>
            </w:r>
            <w:r>
              <w:rPr>
                <w:rFonts w:hint="eastAsia"/>
              </w:rPr>
              <w:t>】</w:t>
            </w:r>
            <w:r w:rsidR="008C201F">
              <w:rPr>
                <w:rFonts w:hint="eastAsia"/>
              </w:rPr>
              <w:t>建立了</w:t>
            </w:r>
            <w:r w:rsidR="001E594F">
              <w:rPr>
                <w:rFonts w:hint="eastAsia"/>
              </w:rPr>
              <w:t>【</w:t>
            </w:r>
            <w:r w:rsidR="0070347E">
              <w:rPr>
                <w:rFonts w:hint="eastAsia"/>
              </w:rPr>
              <w:t>B</w:t>
            </w:r>
            <w:r w:rsidR="0070347E">
              <w:t>R/EDR</w:t>
            </w:r>
            <w:r>
              <w:rPr>
                <w:rFonts w:hint="eastAsia"/>
              </w:rPr>
              <w:t>】</w:t>
            </w:r>
            <w:r w:rsidR="001E594F">
              <w:rPr>
                <w:rFonts w:hint="eastAsia"/>
              </w:rPr>
              <w:t>和</w:t>
            </w:r>
            <w:r>
              <w:rPr>
                <w:rFonts w:hint="eastAsia"/>
              </w:rPr>
              <w:t>【</w:t>
            </w:r>
            <w:r w:rsidR="001E594F">
              <w:rPr>
                <w:rFonts w:hint="eastAsia"/>
              </w:rPr>
              <w:t>GAIA】</w:t>
            </w:r>
            <w:r w:rsidR="008C201F">
              <w:rPr>
                <w:rFonts w:hint="eastAsia"/>
              </w:rPr>
              <w:t>的连接。</w:t>
            </w:r>
          </w:p>
        </w:tc>
      </w:tr>
    </w:tbl>
    <w:p w14:paraId="30E02FBE" w14:textId="77777777" w:rsidR="00691B14" w:rsidRDefault="00691B14" w:rsidP="005E179E"/>
    <w:p w14:paraId="0AF29B49" w14:textId="7FF3390A" w:rsidR="00B34C44" w:rsidRDefault="00E5192C" w:rsidP="005E179E">
      <w:r>
        <w:rPr>
          <w:rFonts w:hint="eastAsia"/>
        </w:rPr>
        <w:t>注意：</w:t>
      </w:r>
    </w:p>
    <w:p w14:paraId="3D3F6716" w14:textId="216D22B7" w:rsidR="00E5192C" w:rsidRDefault="00E5192C" w:rsidP="0037787B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IOS需要在</w:t>
      </w:r>
      <w:r w:rsidR="005B3BD1">
        <w:rPr>
          <w:rFonts w:hint="eastAsia"/>
        </w:rPr>
        <w:t>【</w:t>
      </w:r>
      <w:r>
        <w:rPr>
          <w:rFonts w:hint="eastAsia"/>
        </w:rPr>
        <w:t>系统设置页面</w:t>
      </w:r>
      <w:r w:rsidR="005B3BD1">
        <w:rPr>
          <w:rFonts w:hint="eastAsia"/>
        </w:rPr>
        <w:t>】</w:t>
      </w:r>
      <w:r>
        <w:rPr>
          <w:rFonts w:hint="eastAsia"/>
        </w:rPr>
        <w:t>主动与</w:t>
      </w:r>
      <w:r w:rsidR="005B3BD1">
        <w:rPr>
          <w:rFonts w:hint="eastAsia"/>
        </w:rPr>
        <w:t>【</w:t>
      </w:r>
      <w:r>
        <w:rPr>
          <w:rFonts w:hint="eastAsia"/>
        </w:rPr>
        <w:t>左耳机</w:t>
      </w:r>
      <w:r w:rsidR="005B3BD1">
        <w:rPr>
          <w:rFonts w:hint="eastAsia"/>
        </w:rPr>
        <w:t>】</w:t>
      </w:r>
      <w:r>
        <w:rPr>
          <w:rFonts w:hint="eastAsia"/>
        </w:rPr>
        <w:t>建立连接。在几秒之后，再</w:t>
      </w:r>
      <w:r w:rsidR="005B3BD1">
        <w:rPr>
          <w:rFonts w:hint="eastAsia"/>
        </w:rPr>
        <w:t>次</w:t>
      </w:r>
      <w:r>
        <w:rPr>
          <w:rFonts w:hint="eastAsia"/>
        </w:rPr>
        <w:t>弹出</w:t>
      </w:r>
      <w:r w:rsidR="005B3BD1">
        <w:rPr>
          <w:rFonts w:hint="eastAsia"/>
        </w:rPr>
        <w:t>与【右耳机】的【</w:t>
      </w:r>
      <w:r>
        <w:rPr>
          <w:rFonts w:hint="eastAsia"/>
        </w:rPr>
        <w:t>配对请求</w:t>
      </w:r>
      <w:r w:rsidR="005B3BD1">
        <w:rPr>
          <w:rFonts w:hint="eastAsia"/>
        </w:rPr>
        <w:t>】</w:t>
      </w:r>
      <w:r>
        <w:rPr>
          <w:rFonts w:hint="eastAsia"/>
        </w:rPr>
        <w:t>。</w:t>
      </w:r>
    </w:p>
    <w:p w14:paraId="1F98AEA9" w14:textId="6437ADF2" w:rsidR="005B3BD1" w:rsidRDefault="005B3BD1" w:rsidP="0037787B">
      <w:pPr>
        <w:pStyle w:val="a3"/>
        <w:numPr>
          <w:ilvl w:val="0"/>
          <w:numId w:val="11"/>
        </w:numPr>
        <w:ind w:firstLineChars="0"/>
        <w:rPr>
          <w:color w:val="FF0000"/>
        </w:rPr>
      </w:pPr>
      <w:r w:rsidRPr="003C4D4C">
        <w:rPr>
          <w:rFonts w:hint="eastAsia"/>
          <w:color w:val="FF0000"/>
        </w:rPr>
        <w:t>Android在收到</w:t>
      </w:r>
      <w:r w:rsidR="0046023B" w:rsidRPr="003C4D4C">
        <w:rPr>
          <w:rFonts w:hint="eastAsia"/>
          <w:color w:val="FF0000"/>
        </w:rPr>
        <w:t>【</w:t>
      </w:r>
      <w:r w:rsidRPr="003C4D4C">
        <w:rPr>
          <w:rFonts w:hint="eastAsia"/>
          <w:color w:val="FF0000"/>
        </w:rPr>
        <w:t>BLE广播</w:t>
      </w:r>
      <w:r w:rsidR="0046023B" w:rsidRPr="003C4D4C">
        <w:rPr>
          <w:rFonts w:hint="eastAsia"/>
          <w:color w:val="FF0000"/>
        </w:rPr>
        <w:t>】</w:t>
      </w:r>
      <w:r w:rsidRPr="003C4D4C">
        <w:rPr>
          <w:rFonts w:hint="eastAsia"/>
          <w:color w:val="FF0000"/>
        </w:rPr>
        <w:t>时，拿到</w:t>
      </w:r>
      <w:r w:rsidR="0046023B" w:rsidRPr="003C4D4C">
        <w:rPr>
          <w:rFonts w:hint="eastAsia"/>
          <w:color w:val="FF0000"/>
        </w:rPr>
        <w:t>【</w:t>
      </w:r>
      <w:r w:rsidRPr="003C4D4C">
        <w:rPr>
          <w:rFonts w:hint="eastAsia"/>
          <w:color w:val="FF0000"/>
        </w:rPr>
        <w:t>左耳机</w:t>
      </w:r>
      <w:r w:rsidR="0046023B" w:rsidRPr="003C4D4C">
        <w:rPr>
          <w:rFonts w:hint="eastAsia"/>
          <w:color w:val="FF0000"/>
        </w:rPr>
        <w:t>】</w:t>
      </w:r>
      <w:r w:rsidRPr="003C4D4C">
        <w:rPr>
          <w:rFonts w:hint="eastAsia"/>
          <w:color w:val="FF0000"/>
        </w:rPr>
        <w:t>的</w:t>
      </w:r>
      <w:r w:rsidR="0046023B" w:rsidRPr="003C4D4C">
        <w:rPr>
          <w:rFonts w:hint="eastAsia"/>
          <w:color w:val="FF0000"/>
        </w:rPr>
        <w:t>【</w:t>
      </w:r>
      <w:r w:rsidRPr="003C4D4C">
        <w:rPr>
          <w:rFonts w:hint="eastAsia"/>
          <w:color w:val="FF0000"/>
        </w:rPr>
        <w:t>经典蓝牙地址</w:t>
      </w:r>
      <w:r w:rsidR="0046023B" w:rsidRPr="003C4D4C">
        <w:rPr>
          <w:rFonts w:hint="eastAsia"/>
          <w:color w:val="FF0000"/>
        </w:rPr>
        <w:t>】</w:t>
      </w:r>
      <w:r w:rsidRPr="003C4D4C">
        <w:rPr>
          <w:rFonts w:hint="eastAsia"/>
          <w:color w:val="FF0000"/>
        </w:rPr>
        <w:t>，通过该地址，主动与</w:t>
      </w:r>
      <w:r w:rsidR="0046023B" w:rsidRPr="003C4D4C">
        <w:rPr>
          <w:rFonts w:hint="eastAsia"/>
          <w:color w:val="FF0000"/>
        </w:rPr>
        <w:t>【</w:t>
      </w:r>
      <w:r w:rsidRPr="003C4D4C">
        <w:rPr>
          <w:rFonts w:hint="eastAsia"/>
          <w:color w:val="FF0000"/>
        </w:rPr>
        <w:t>左耳机</w:t>
      </w:r>
      <w:r w:rsidR="0046023B" w:rsidRPr="003C4D4C">
        <w:rPr>
          <w:rFonts w:hint="eastAsia"/>
          <w:color w:val="FF0000"/>
        </w:rPr>
        <w:t>】</w:t>
      </w:r>
      <w:r w:rsidRPr="003C4D4C">
        <w:rPr>
          <w:rFonts w:hint="eastAsia"/>
          <w:color w:val="FF0000"/>
        </w:rPr>
        <w:t>配对。</w:t>
      </w:r>
      <w:r w:rsidR="00C434CA">
        <w:rPr>
          <w:rFonts w:hint="eastAsia"/>
          <w:color w:val="FF0000"/>
        </w:rPr>
        <w:t>同时</w:t>
      </w:r>
      <w:r w:rsidR="0046023B" w:rsidRPr="003C4D4C">
        <w:rPr>
          <w:rFonts w:hint="eastAsia"/>
          <w:color w:val="FF0000"/>
        </w:rPr>
        <w:t>【</w:t>
      </w:r>
      <w:r w:rsidRPr="003C4D4C">
        <w:rPr>
          <w:rFonts w:hint="eastAsia"/>
          <w:color w:val="FF0000"/>
        </w:rPr>
        <w:t>左耳机</w:t>
      </w:r>
      <w:r w:rsidR="0046023B" w:rsidRPr="003C4D4C">
        <w:rPr>
          <w:rFonts w:hint="eastAsia"/>
          <w:color w:val="FF0000"/>
        </w:rPr>
        <w:t>】</w:t>
      </w:r>
      <w:r w:rsidR="00CC37C0">
        <w:rPr>
          <w:rFonts w:hint="eastAsia"/>
          <w:color w:val="FF0000"/>
        </w:rPr>
        <w:t>会</w:t>
      </w:r>
      <w:r w:rsidR="0046023B" w:rsidRPr="003C4D4C">
        <w:rPr>
          <w:rFonts w:hint="eastAsia"/>
          <w:color w:val="FF0000"/>
        </w:rPr>
        <w:t>将【</w:t>
      </w:r>
      <w:r w:rsidRPr="003C4D4C">
        <w:rPr>
          <w:rFonts w:hint="eastAsia"/>
          <w:color w:val="FF0000"/>
        </w:rPr>
        <w:t>手机经典蓝牙地址</w:t>
      </w:r>
      <w:r w:rsidR="0046023B" w:rsidRPr="003C4D4C">
        <w:rPr>
          <w:rFonts w:hint="eastAsia"/>
          <w:color w:val="FF0000"/>
        </w:rPr>
        <w:t>】同步</w:t>
      </w:r>
      <w:r w:rsidRPr="003C4D4C">
        <w:rPr>
          <w:rFonts w:hint="eastAsia"/>
          <w:color w:val="FF0000"/>
        </w:rPr>
        <w:t>给</w:t>
      </w:r>
      <w:r w:rsidR="0046023B" w:rsidRPr="003C4D4C">
        <w:rPr>
          <w:rFonts w:hint="eastAsia"/>
          <w:color w:val="FF0000"/>
        </w:rPr>
        <w:t>【</w:t>
      </w:r>
      <w:r w:rsidRPr="003C4D4C">
        <w:rPr>
          <w:rFonts w:hint="eastAsia"/>
          <w:color w:val="FF0000"/>
        </w:rPr>
        <w:t>右耳机</w:t>
      </w:r>
      <w:r w:rsidR="0046023B" w:rsidRPr="003C4D4C">
        <w:rPr>
          <w:rFonts w:hint="eastAsia"/>
          <w:color w:val="FF0000"/>
        </w:rPr>
        <w:t>】</w:t>
      </w:r>
      <w:r w:rsidRPr="003C4D4C">
        <w:rPr>
          <w:rFonts w:hint="eastAsia"/>
          <w:color w:val="FF0000"/>
        </w:rPr>
        <w:t>，</w:t>
      </w:r>
      <w:r w:rsidR="00D609EF" w:rsidRPr="003C4D4C">
        <w:rPr>
          <w:rFonts w:hint="eastAsia"/>
          <w:color w:val="FF0000"/>
        </w:rPr>
        <w:t>【</w:t>
      </w:r>
      <w:r w:rsidRPr="003C4D4C">
        <w:rPr>
          <w:rFonts w:hint="eastAsia"/>
          <w:color w:val="FF0000"/>
        </w:rPr>
        <w:t>右耳机</w:t>
      </w:r>
      <w:r w:rsidR="00D609EF" w:rsidRPr="003C4D4C">
        <w:rPr>
          <w:rFonts w:hint="eastAsia"/>
          <w:color w:val="FF0000"/>
        </w:rPr>
        <w:t>】去【</w:t>
      </w:r>
      <w:r w:rsidRPr="003C4D4C">
        <w:rPr>
          <w:rFonts w:hint="eastAsia"/>
          <w:color w:val="FF0000"/>
        </w:rPr>
        <w:t>主动配对</w:t>
      </w:r>
      <w:r w:rsidR="00D609EF" w:rsidRPr="003C4D4C">
        <w:rPr>
          <w:rFonts w:hint="eastAsia"/>
          <w:color w:val="FF0000"/>
        </w:rPr>
        <w:t>】</w:t>
      </w:r>
      <w:r w:rsidRPr="003C4D4C">
        <w:rPr>
          <w:rFonts w:hint="eastAsia"/>
          <w:color w:val="FF0000"/>
        </w:rPr>
        <w:t>，导致出现了一次</w:t>
      </w:r>
      <w:r w:rsidR="00D609EF" w:rsidRPr="003C4D4C">
        <w:rPr>
          <w:rFonts w:hint="eastAsia"/>
          <w:color w:val="FF0000"/>
        </w:rPr>
        <w:t>【</w:t>
      </w:r>
      <w:r w:rsidRPr="003C4D4C">
        <w:rPr>
          <w:rFonts w:hint="eastAsia"/>
          <w:color w:val="FF0000"/>
        </w:rPr>
        <w:t>系统</w:t>
      </w:r>
      <w:r w:rsidR="00D609EF" w:rsidRPr="003C4D4C">
        <w:rPr>
          <w:rFonts w:hint="eastAsia"/>
          <w:color w:val="FF0000"/>
        </w:rPr>
        <w:t>蓝牙</w:t>
      </w:r>
      <w:r w:rsidRPr="003C4D4C">
        <w:rPr>
          <w:rFonts w:hint="eastAsia"/>
          <w:color w:val="FF0000"/>
        </w:rPr>
        <w:t>配对弹框</w:t>
      </w:r>
      <w:r w:rsidR="00D609EF" w:rsidRPr="003C4D4C">
        <w:rPr>
          <w:rFonts w:hint="eastAsia"/>
          <w:color w:val="FF0000"/>
        </w:rPr>
        <w:t>】</w:t>
      </w:r>
      <w:r w:rsidRPr="003C4D4C">
        <w:rPr>
          <w:rFonts w:hint="eastAsia"/>
          <w:color w:val="FF0000"/>
        </w:rPr>
        <w:t>。</w:t>
      </w:r>
    </w:p>
    <w:p w14:paraId="3FA85406" w14:textId="1E8CDF32" w:rsidR="004F6644" w:rsidRDefault="00A44C4D" w:rsidP="00A44C4D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如果在</w:t>
      </w:r>
      <w:r w:rsidR="00836249">
        <w:rPr>
          <w:rFonts w:hint="eastAsia"/>
        </w:rPr>
        <w:t>【</w:t>
      </w:r>
      <w:r>
        <w:rPr>
          <w:rFonts w:hint="eastAsia"/>
        </w:rPr>
        <w:t>系统蓝牙配对弹框</w:t>
      </w:r>
      <w:r w:rsidR="00836249">
        <w:rPr>
          <w:rFonts w:hint="eastAsia"/>
        </w:rPr>
        <w:t>】</w:t>
      </w:r>
      <w:r>
        <w:rPr>
          <w:rFonts w:hint="eastAsia"/>
        </w:rPr>
        <w:t>中，</w:t>
      </w:r>
      <w:r w:rsidR="00836249">
        <w:rPr>
          <w:rFonts w:hint="eastAsia"/>
        </w:rPr>
        <w:t>【</w:t>
      </w:r>
      <w:r>
        <w:rPr>
          <w:rFonts w:hint="eastAsia"/>
        </w:rPr>
        <w:t>没有同意配对</w:t>
      </w:r>
      <w:r w:rsidR="00836249">
        <w:rPr>
          <w:rFonts w:hint="eastAsia"/>
        </w:rPr>
        <w:t>】</w:t>
      </w:r>
      <w:r>
        <w:rPr>
          <w:rFonts w:hint="eastAsia"/>
        </w:rPr>
        <w:t>，只能当作普通蓝牙耳机使用。</w:t>
      </w:r>
    </w:p>
    <w:p w14:paraId="08D30051" w14:textId="6B5C5F27" w:rsidR="006D1D39" w:rsidRDefault="006D1D39" w:rsidP="00A44C4D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GAIA连接方式</w:t>
      </w:r>
    </w:p>
    <w:p w14:paraId="51BB5E4B" w14:textId="1C9281CC" w:rsidR="006D1D39" w:rsidRDefault="006D1D39" w:rsidP="006D1D39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Android：</w:t>
      </w:r>
      <w:proofErr w:type="spellStart"/>
      <w:r>
        <w:rPr>
          <w:rFonts w:hint="eastAsia"/>
        </w:rPr>
        <w:t>Spp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Rfcomm</w:t>
      </w:r>
      <w:proofErr w:type="spellEnd"/>
    </w:p>
    <w:p w14:paraId="3B8A4128" w14:textId="0AEA6ABF" w:rsidR="006D1D39" w:rsidRDefault="006D1D39" w:rsidP="006D1D39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IOS：BLE</w:t>
      </w:r>
    </w:p>
    <w:p w14:paraId="5E73E88A" w14:textId="77777777" w:rsidR="00491EF9" w:rsidRDefault="00491EF9" w:rsidP="00942611">
      <w:pPr>
        <w:rPr>
          <w:b/>
          <w:bCs/>
        </w:rPr>
      </w:pPr>
    </w:p>
    <w:p w14:paraId="5E0DCAD2" w14:textId="2BB6F819" w:rsidR="00942611" w:rsidRDefault="00942611" w:rsidP="00942611">
      <w:r w:rsidRPr="00491EF9">
        <w:rPr>
          <w:rFonts w:hint="eastAsia"/>
          <w:b/>
          <w:bCs/>
        </w:rPr>
        <w:t>建议：</w:t>
      </w:r>
      <w:r>
        <w:rPr>
          <w:rFonts w:hint="eastAsia"/>
        </w:rPr>
        <w:t>小鸟耳机在配对之后，连接上了【左耳机】。建议在配对完毕之后，主动断开接</w:t>
      </w:r>
      <w:r w:rsidR="00CB001C">
        <w:rPr>
          <w:rFonts w:hint="eastAsia"/>
        </w:rPr>
        <w:t>连接</w:t>
      </w:r>
      <w:r>
        <w:rPr>
          <w:rFonts w:hint="eastAsia"/>
        </w:rPr>
        <w:t>，希望和其他的状态一致，打开盒子，连接都是没有建立的，只有拿出来的时候，才会主动连接。</w:t>
      </w:r>
    </w:p>
    <w:p w14:paraId="2558AA54" w14:textId="5CE31C23" w:rsidR="00B42F60" w:rsidRDefault="00B42F60" w:rsidP="0046761D">
      <w:pPr>
        <w:pStyle w:val="1"/>
      </w:pPr>
      <w:bookmarkStart w:id="4" w:name="_Toc19552475"/>
      <w:r>
        <w:rPr>
          <w:rFonts w:hint="eastAsia"/>
        </w:rPr>
        <w:t>打开充电盒</w:t>
      </w:r>
      <w:bookmarkEnd w:id="4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6600"/>
      </w:tblGrid>
      <w:tr w:rsidR="000D0934" w14:paraId="010C00C1" w14:textId="77777777" w:rsidTr="00483505">
        <w:tc>
          <w:tcPr>
            <w:tcW w:w="1696" w:type="dxa"/>
            <w:gridSpan w:val="2"/>
          </w:tcPr>
          <w:p w14:paraId="1E2ACE4B" w14:textId="77777777" w:rsidR="000D0934" w:rsidRDefault="000D0934" w:rsidP="00483505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6600" w:type="dxa"/>
            <w:vMerge w:val="restart"/>
          </w:tcPr>
          <w:p w14:paraId="6B38E73D" w14:textId="77777777" w:rsidR="000D0934" w:rsidRDefault="000D0934" w:rsidP="00483505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0D0934" w14:paraId="1CAF03E3" w14:textId="77777777" w:rsidTr="00483505">
        <w:tc>
          <w:tcPr>
            <w:tcW w:w="846" w:type="dxa"/>
          </w:tcPr>
          <w:p w14:paraId="4485ADAD" w14:textId="77777777" w:rsidR="000D0934" w:rsidRDefault="000D0934" w:rsidP="00483505">
            <w:pPr>
              <w:jc w:val="center"/>
            </w:pPr>
            <w:r>
              <w:rPr>
                <w:rFonts w:hint="eastAsia"/>
              </w:rPr>
              <w:t>左耳机</w:t>
            </w:r>
          </w:p>
        </w:tc>
        <w:tc>
          <w:tcPr>
            <w:tcW w:w="850" w:type="dxa"/>
          </w:tcPr>
          <w:p w14:paraId="57649D37" w14:textId="77777777" w:rsidR="000D0934" w:rsidRDefault="000D0934" w:rsidP="00483505">
            <w:pPr>
              <w:jc w:val="center"/>
            </w:pPr>
            <w:r>
              <w:rPr>
                <w:rFonts w:hint="eastAsia"/>
              </w:rPr>
              <w:t>右耳机</w:t>
            </w:r>
          </w:p>
        </w:tc>
        <w:tc>
          <w:tcPr>
            <w:tcW w:w="6600" w:type="dxa"/>
            <w:vMerge/>
          </w:tcPr>
          <w:p w14:paraId="49F02457" w14:textId="77777777" w:rsidR="000D0934" w:rsidRDefault="000D0934" w:rsidP="00483505"/>
        </w:tc>
      </w:tr>
      <w:tr w:rsidR="000D0934" w:rsidRPr="008E6D07" w14:paraId="7E91F039" w14:textId="77777777" w:rsidTr="00783D7E">
        <w:trPr>
          <w:trHeight w:val="346"/>
        </w:trPr>
        <w:tc>
          <w:tcPr>
            <w:tcW w:w="846" w:type="dxa"/>
          </w:tcPr>
          <w:p w14:paraId="0134CC9F" w14:textId="77777777" w:rsidR="000D0934" w:rsidRDefault="000D0934" w:rsidP="00483505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619AA93B" w14:textId="77777777" w:rsidR="000D0934" w:rsidRDefault="000D0934" w:rsidP="00483505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</w:tcPr>
          <w:p w14:paraId="10F80ED4" w14:textId="77777777" w:rsidR="00C8539F" w:rsidRDefault="00C8539F" w:rsidP="00C8539F">
            <w:pPr>
              <w:pStyle w:val="a3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同步各只耳机的信息</w:t>
            </w:r>
          </w:p>
          <w:p w14:paraId="09D07CB5" w14:textId="2A270402" w:rsidR="000D0934" w:rsidRDefault="000D0934" w:rsidP="000D0934">
            <w:pPr>
              <w:pStyle w:val="a3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进行Master-Slave选择</w:t>
            </w:r>
          </w:p>
          <w:p w14:paraId="1446E37D" w14:textId="626BA99B" w:rsidR="000D0934" w:rsidRDefault="000D0934" w:rsidP="000D0934">
            <w:pPr>
              <w:pStyle w:val="a3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lastRenderedPageBreak/>
              <w:t>Master</w:t>
            </w:r>
            <w:r w:rsidR="00887EED">
              <w:rPr>
                <w:rFonts w:hint="eastAsia"/>
              </w:rPr>
              <w:t>角色的耳机，</w:t>
            </w:r>
            <w:r>
              <w:rPr>
                <w:rFonts w:hint="eastAsia"/>
              </w:rPr>
              <w:t>进行高速BLE广播</w:t>
            </w:r>
          </w:p>
        </w:tc>
      </w:tr>
      <w:tr w:rsidR="000D0934" w14:paraId="59890BF1" w14:textId="77777777" w:rsidTr="00483505">
        <w:tc>
          <w:tcPr>
            <w:tcW w:w="1696" w:type="dxa"/>
            <w:gridSpan w:val="2"/>
          </w:tcPr>
          <w:p w14:paraId="4657961F" w14:textId="77777777" w:rsidR="000D0934" w:rsidRDefault="000D0934" w:rsidP="00483505">
            <w:pPr>
              <w:jc w:val="center"/>
            </w:pPr>
            <w:r>
              <w:rPr>
                <w:rFonts w:hint="eastAsia"/>
              </w:rPr>
              <w:lastRenderedPageBreak/>
              <w:t>最终状态</w:t>
            </w:r>
          </w:p>
        </w:tc>
        <w:tc>
          <w:tcPr>
            <w:tcW w:w="6600" w:type="dxa"/>
          </w:tcPr>
          <w:p w14:paraId="292708CB" w14:textId="77777777" w:rsidR="000D0934" w:rsidRDefault="000D0934" w:rsidP="00483505"/>
        </w:tc>
      </w:tr>
    </w:tbl>
    <w:p w14:paraId="0FBB43F5" w14:textId="0951070A" w:rsidR="000D0934" w:rsidRPr="000D0934" w:rsidRDefault="0080237F" w:rsidP="000D0934">
      <w:pPr>
        <w:rPr>
          <w:rFonts w:hint="eastAsia"/>
        </w:rPr>
      </w:pPr>
      <w:r>
        <w:rPr>
          <w:rFonts w:hint="eastAsia"/>
        </w:rPr>
        <w:t>BLE广播中，携带上</w:t>
      </w:r>
      <w:r w:rsidR="0005792A">
        <w:rPr>
          <w:rFonts w:hint="eastAsia"/>
        </w:rPr>
        <w:t>各只耳机的电量、位置、充电状态信息。</w:t>
      </w:r>
    </w:p>
    <w:p w14:paraId="5BB8D6A8" w14:textId="38777804" w:rsidR="004F6644" w:rsidRDefault="00836249" w:rsidP="00261600">
      <w:pPr>
        <w:pStyle w:val="1"/>
      </w:pPr>
      <w:bookmarkStart w:id="5" w:name="_Toc19552476"/>
      <w:r>
        <w:rPr>
          <w:rFonts w:hint="eastAsia"/>
        </w:rPr>
        <w:t>使用</w:t>
      </w:r>
      <w:bookmarkEnd w:id="5"/>
    </w:p>
    <w:p w14:paraId="4484E948" w14:textId="5835EA4A" w:rsidR="005A109A" w:rsidRDefault="00C10945" w:rsidP="001C41C7">
      <w:pPr>
        <w:pStyle w:val="2"/>
        <w:rPr>
          <w:rFonts w:hint="eastAsia"/>
        </w:rPr>
      </w:pPr>
      <w:bookmarkStart w:id="6" w:name="_Toc19552477"/>
      <w:r>
        <w:rPr>
          <w:rFonts w:hint="eastAsia"/>
        </w:rPr>
        <w:t>使用</w:t>
      </w:r>
      <w:r w:rsidR="002E136C">
        <w:rPr>
          <w:rFonts w:hint="eastAsia"/>
        </w:rPr>
        <w:t>A</w:t>
      </w:r>
      <w:r w:rsidR="00691B14">
        <w:rPr>
          <w:rFonts w:hint="eastAsia"/>
        </w:rPr>
        <w:t>耳机</w:t>
      </w:r>
      <w:bookmarkEnd w:id="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6600"/>
      </w:tblGrid>
      <w:tr w:rsidR="00E45075" w14:paraId="1E80AEB2" w14:textId="77777777" w:rsidTr="0040346F">
        <w:tc>
          <w:tcPr>
            <w:tcW w:w="1696" w:type="dxa"/>
            <w:gridSpan w:val="2"/>
          </w:tcPr>
          <w:p w14:paraId="04EBDEA3" w14:textId="77777777" w:rsidR="00E45075" w:rsidRDefault="00E45075" w:rsidP="0040346F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6600" w:type="dxa"/>
            <w:vMerge w:val="restart"/>
          </w:tcPr>
          <w:p w14:paraId="67C8D42D" w14:textId="77777777" w:rsidR="00E45075" w:rsidRDefault="00E45075" w:rsidP="0040346F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E45075" w14:paraId="495AEE07" w14:textId="77777777" w:rsidTr="0040346F">
        <w:tc>
          <w:tcPr>
            <w:tcW w:w="846" w:type="dxa"/>
          </w:tcPr>
          <w:p w14:paraId="49BAAF2A" w14:textId="77777777" w:rsidR="00E45075" w:rsidRDefault="00E45075" w:rsidP="0040346F">
            <w:pPr>
              <w:jc w:val="center"/>
            </w:pPr>
            <w:r>
              <w:rPr>
                <w:rFonts w:hint="eastAsia"/>
              </w:rPr>
              <w:t>左耳机</w:t>
            </w:r>
          </w:p>
        </w:tc>
        <w:tc>
          <w:tcPr>
            <w:tcW w:w="850" w:type="dxa"/>
          </w:tcPr>
          <w:p w14:paraId="19DEC98F" w14:textId="77777777" w:rsidR="00E45075" w:rsidRDefault="00E45075" w:rsidP="0040346F">
            <w:pPr>
              <w:jc w:val="center"/>
            </w:pPr>
            <w:r>
              <w:rPr>
                <w:rFonts w:hint="eastAsia"/>
              </w:rPr>
              <w:t>右耳机</w:t>
            </w:r>
          </w:p>
        </w:tc>
        <w:tc>
          <w:tcPr>
            <w:tcW w:w="6600" w:type="dxa"/>
            <w:vMerge/>
          </w:tcPr>
          <w:p w14:paraId="12E72AA0" w14:textId="77777777" w:rsidR="00E45075" w:rsidRDefault="00E45075" w:rsidP="0040346F"/>
        </w:tc>
      </w:tr>
      <w:tr w:rsidR="00E45075" w:rsidRPr="008E6D07" w14:paraId="12C9618B" w14:textId="77777777" w:rsidTr="0040346F">
        <w:tc>
          <w:tcPr>
            <w:tcW w:w="846" w:type="dxa"/>
          </w:tcPr>
          <w:p w14:paraId="406A5B55" w14:textId="70FC7400" w:rsidR="00E45075" w:rsidRDefault="009364B2" w:rsidP="0040346F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850" w:type="dxa"/>
          </w:tcPr>
          <w:p w14:paraId="4B3EAF15" w14:textId="273D248B" w:rsidR="00E45075" w:rsidRDefault="009364B2" w:rsidP="0040346F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</w:tcPr>
          <w:p w14:paraId="3ECFA55A" w14:textId="5CB2EEAB" w:rsidR="00E45075" w:rsidRDefault="00E45075" w:rsidP="00E45075">
            <w:pPr>
              <w:pStyle w:val="a3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设置【</w:t>
            </w:r>
            <w:r w:rsidR="00817F21">
              <w:rPr>
                <w:rFonts w:hint="eastAsia"/>
              </w:rPr>
              <w:t>该</w:t>
            </w:r>
            <w:r>
              <w:rPr>
                <w:rFonts w:hint="eastAsia"/>
              </w:rPr>
              <w:t>耳机】为Master</w:t>
            </w:r>
            <w:r w:rsidR="00E47E2E">
              <w:rPr>
                <w:rFonts w:hint="eastAsia"/>
              </w:rPr>
              <w:t>角色</w:t>
            </w:r>
            <w:r>
              <w:rPr>
                <w:rFonts w:hint="eastAsia"/>
              </w:rPr>
              <w:t>，将信息同步到【</w:t>
            </w:r>
            <w:r w:rsidR="00790A23">
              <w:rPr>
                <w:rFonts w:hint="eastAsia"/>
              </w:rPr>
              <w:t>另一只</w:t>
            </w:r>
            <w:r>
              <w:rPr>
                <w:rFonts w:hint="eastAsia"/>
              </w:rPr>
              <w:t>耳机】</w:t>
            </w:r>
          </w:p>
          <w:p w14:paraId="3F0736AD" w14:textId="2DB2502A" w:rsidR="00E45075" w:rsidRDefault="00E45075" w:rsidP="00E45075">
            <w:pPr>
              <w:pStyle w:val="a3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【</w:t>
            </w:r>
            <w:r w:rsidR="001523B6">
              <w:rPr>
                <w:rFonts w:hint="eastAsia"/>
              </w:rPr>
              <w:t>该耳机</w:t>
            </w:r>
            <w:r>
              <w:rPr>
                <w:rFonts w:hint="eastAsia"/>
              </w:rPr>
              <w:t>】【B</w:t>
            </w:r>
            <w:r>
              <w:t>R/EDR</w:t>
            </w:r>
            <w:r>
              <w:rPr>
                <w:rFonts w:hint="eastAsia"/>
              </w:rPr>
              <w:t>】主动连接【手机】，设置【BLE广播】模式为【Fast】</w:t>
            </w:r>
            <w:r w:rsidR="0048189F">
              <w:rPr>
                <w:rFonts w:hint="eastAsia"/>
              </w:rPr>
              <w:t>，并设置超时，如果超时发生，设置</w:t>
            </w:r>
            <w:r w:rsidR="0048189F">
              <w:rPr>
                <w:rFonts w:hint="eastAsia"/>
              </w:rPr>
              <w:t>【BLE广播】模式为【</w:t>
            </w:r>
            <w:r w:rsidR="0048189F">
              <w:rPr>
                <w:rFonts w:hint="eastAsia"/>
              </w:rPr>
              <w:t>Slow</w:t>
            </w:r>
            <w:r w:rsidR="0048189F">
              <w:rPr>
                <w:rFonts w:hint="eastAsia"/>
              </w:rPr>
              <w:t>】</w:t>
            </w:r>
          </w:p>
        </w:tc>
      </w:tr>
      <w:tr w:rsidR="00E45075" w14:paraId="3D508A86" w14:textId="77777777" w:rsidTr="0040346F">
        <w:tc>
          <w:tcPr>
            <w:tcW w:w="1696" w:type="dxa"/>
            <w:gridSpan w:val="2"/>
          </w:tcPr>
          <w:p w14:paraId="52AFCB0A" w14:textId="77777777" w:rsidR="00E45075" w:rsidRDefault="00E45075" w:rsidP="0040346F">
            <w:pPr>
              <w:jc w:val="center"/>
            </w:pPr>
            <w:r>
              <w:rPr>
                <w:rFonts w:hint="eastAsia"/>
              </w:rPr>
              <w:t>最终状态</w:t>
            </w:r>
          </w:p>
        </w:tc>
        <w:tc>
          <w:tcPr>
            <w:tcW w:w="6600" w:type="dxa"/>
          </w:tcPr>
          <w:p w14:paraId="3D0D2BA7" w14:textId="22DBA668" w:rsidR="00E45075" w:rsidRDefault="00E45075" w:rsidP="0040346F">
            <w:r>
              <w:rPr>
                <w:rFonts w:hint="eastAsia"/>
              </w:rPr>
              <w:t>【耳机】与【手机】建立B</w:t>
            </w:r>
            <w:r>
              <w:t>R/EDR</w:t>
            </w:r>
            <w:r>
              <w:rPr>
                <w:rFonts w:hint="eastAsia"/>
              </w:rPr>
              <w:t>连接。BLE广播中携带了广播码信息，APP经过过滤，可以建立GAIA的连接。</w:t>
            </w:r>
          </w:p>
        </w:tc>
      </w:tr>
    </w:tbl>
    <w:p w14:paraId="702CE220" w14:textId="77777777" w:rsidR="00E45075" w:rsidRPr="00E45075" w:rsidRDefault="00E45075" w:rsidP="00E45075"/>
    <w:p w14:paraId="24660972" w14:textId="6956260C" w:rsidR="009910FC" w:rsidRDefault="009910FC" w:rsidP="009910FC">
      <w:pPr>
        <w:pStyle w:val="2"/>
      </w:pPr>
      <w:bookmarkStart w:id="7" w:name="_Toc19552478"/>
      <w:r>
        <w:rPr>
          <w:rFonts w:hint="eastAsia"/>
        </w:rPr>
        <w:t>使用</w:t>
      </w:r>
      <w:r w:rsidR="00682601">
        <w:rPr>
          <w:rFonts w:hint="eastAsia"/>
        </w:rPr>
        <w:t>B</w:t>
      </w:r>
      <w:r>
        <w:rPr>
          <w:rFonts w:hint="eastAsia"/>
        </w:rPr>
        <w:t>耳机</w:t>
      </w:r>
      <w:bookmarkEnd w:id="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6600"/>
      </w:tblGrid>
      <w:tr w:rsidR="00831716" w14:paraId="37529851" w14:textId="77777777" w:rsidTr="0040346F">
        <w:tc>
          <w:tcPr>
            <w:tcW w:w="1696" w:type="dxa"/>
            <w:gridSpan w:val="2"/>
          </w:tcPr>
          <w:p w14:paraId="79B584EC" w14:textId="77777777" w:rsidR="00831716" w:rsidRDefault="00831716" w:rsidP="0040346F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6600" w:type="dxa"/>
            <w:vMerge w:val="restart"/>
          </w:tcPr>
          <w:p w14:paraId="43B95083" w14:textId="77777777" w:rsidR="00831716" w:rsidRDefault="00831716" w:rsidP="0040346F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831716" w14:paraId="69A4F8EA" w14:textId="77777777" w:rsidTr="0040346F">
        <w:tc>
          <w:tcPr>
            <w:tcW w:w="846" w:type="dxa"/>
          </w:tcPr>
          <w:p w14:paraId="76AA3663" w14:textId="77777777" w:rsidR="00831716" w:rsidRDefault="00831716" w:rsidP="0040346F">
            <w:pPr>
              <w:jc w:val="center"/>
            </w:pPr>
            <w:r>
              <w:rPr>
                <w:rFonts w:hint="eastAsia"/>
              </w:rPr>
              <w:t>左耳机</w:t>
            </w:r>
          </w:p>
        </w:tc>
        <w:tc>
          <w:tcPr>
            <w:tcW w:w="850" w:type="dxa"/>
          </w:tcPr>
          <w:p w14:paraId="7AF5616F" w14:textId="77777777" w:rsidR="00831716" w:rsidRDefault="00831716" w:rsidP="0040346F">
            <w:pPr>
              <w:jc w:val="center"/>
            </w:pPr>
            <w:r>
              <w:rPr>
                <w:rFonts w:hint="eastAsia"/>
              </w:rPr>
              <w:t>右耳机</w:t>
            </w:r>
          </w:p>
        </w:tc>
        <w:tc>
          <w:tcPr>
            <w:tcW w:w="6600" w:type="dxa"/>
            <w:vMerge/>
          </w:tcPr>
          <w:p w14:paraId="32A7C7B3" w14:textId="77777777" w:rsidR="00831716" w:rsidRDefault="00831716" w:rsidP="0040346F"/>
        </w:tc>
      </w:tr>
      <w:tr w:rsidR="00831716" w:rsidRPr="008E6D07" w14:paraId="0BDE881D" w14:textId="77777777" w:rsidTr="0040346F">
        <w:tc>
          <w:tcPr>
            <w:tcW w:w="846" w:type="dxa"/>
          </w:tcPr>
          <w:p w14:paraId="78EE0F82" w14:textId="474BC5C8" w:rsidR="00831716" w:rsidRDefault="001E64C9" w:rsidP="0040346F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850" w:type="dxa"/>
          </w:tcPr>
          <w:p w14:paraId="5FD5DAA5" w14:textId="77777777" w:rsidR="00831716" w:rsidRDefault="00831716" w:rsidP="0040346F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6600" w:type="dxa"/>
          </w:tcPr>
          <w:p w14:paraId="325C7EF5" w14:textId="77777777" w:rsidR="000E6917" w:rsidRDefault="000E6917" w:rsidP="0007771B">
            <w:pPr>
              <w:pStyle w:val="a3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当前耳机角色为Slave</w:t>
            </w:r>
          </w:p>
          <w:p w14:paraId="4945CD94" w14:textId="069C7D43" w:rsidR="0007771B" w:rsidRDefault="0007771B" w:rsidP="000E6917">
            <w:pPr>
              <w:pStyle w:val="a3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与</w:t>
            </w:r>
            <w:r w:rsidR="000E2F8E">
              <w:rPr>
                <w:rFonts w:hint="eastAsia"/>
              </w:rPr>
              <w:t>【</w:t>
            </w:r>
            <w:r>
              <w:rPr>
                <w:rFonts w:hint="eastAsia"/>
              </w:rPr>
              <w:t>另一只耳机</w:t>
            </w:r>
            <w:r w:rsidR="000E2F8E">
              <w:rPr>
                <w:rFonts w:hint="eastAsia"/>
              </w:rPr>
              <w:t>】</w:t>
            </w:r>
            <w:r>
              <w:rPr>
                <w:rFonts w:hint="eastAsia"/>
              </w:rPr>
              <w:t>连接</w:t>
            </w:r>
            <w:r w:rsidR="00E740B6">
              <w:rPr>
                <w:rFonts w:hint="eastAsia"/>
              </w:rPr>
              <w:t>，进行同步消息</w:t>
            </w:r>
          </w:p>
          <w:p w14:paraId="574BA3FA" w14:textId="4DC49F3D" w:rsidR="00682601" w:rsidRDefault="00682601" w:rsidP="0007771B">
            <w:pPr>
              <w:pStyle w:val="a3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M</w:t>
            </w:r>
            <w:r>
              <w:t>aster</w:t>
            </w:r>
            <w:r>
              <w:rPr>
                <w:rFonts w:hint="eastAsia"/>
              </w:rPr>
              <w:t>角色耳机开始转发数据</w:t>
            </w:r>
          </w:p>
        </w:tc>
      </w:tr>
      <w:tr w:rsidR="00831716" w14:paraId="3B96CB31" w14:textId="77777777" w:rsidTr="0040346F">
        <w:tc>
          <w:tcPr>
            <w:tcW w:w="1696" w:type="dxa"/>
            <w:gridSpan w:val="2"/>
          </w:tcPr>
          <w:p w14:paraId="73186F4A" w14:textId="77777777" w:rsidR="00831716" w:rsidRDefault="00831716" w:rsidP="0040346F">
            <w:pPr>
              <w:jc w:val="center"/>
            </w:pPr>
            <w:r>
              <w:rPr>
                <w:rFonts w:hint="eastAsia"/>
              </w:rPr>
              <w:t>最终状态</w:t>
            </w:r>
          </w:p>
        </w:tc>
        <w:tc>
          <w:tcPr>
            <w:tcW w:w="6600" w:type="dxa"/>
          </w:tcPr>
          <w:p w14:paraId="0B7250EA" w14:textId="635E57EF" w:rsidR="00831716" w:rsidRDefault="007B73FB" w:rsidP="0040346F">
            <w:r>
              <w:rPr>
                <w:rFonts w:hint="eastAsia"/>
              </w:rPr>
              <w:t>两只耳机已经同步，如果正在播放音乐，会同时播放</w:t>
            </w:r>
          </w:p>
        </w:tc>
      </w:tr>
    </w:tbl>
    <w:p w14:paraId="10326E13" w14:textId="77777777" w:rsidR="00831716" w:rsidRPr="00831716" w:rsidRDefault="00831716" w:rsidP="00831716"/>
    <w:p w14:paraId="46E956B0" w14:textId="5C26A8D9" w:rsidR="00121C62" w:rsidRDefault="005D5442" w:rsidP="00261AD6">
      <w:pPr>
        <w:pStyle w:val="1"/>
      </w:pPr>
      <w:bookmarkStart w:id="8" w:name="_Toc19552479"/>
      <w:r>
        <w:rPr>
          <w:rFonts w:hint="eastAsia"/>
        </w:rPr>
        <w:t>放回</w:t>
      </w:r>
      <w:r w:rsidR="00453415">
        <w:rPr>
          <w:rFonts w:hint="eastAsia"/>
        </w:rPr>
        <w:t>充电</w:t>
      </w:r>
      <w:r>
        <w:rPr>
          <w:rFonts w:hint="eastAsia"/>
        </w:rPr>
        <w:t>盒</w:t>
      </w:r>
      <w:bookmarkEnd w:id="8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6600"/>
      </w:tblGrid>
      <w:tr w:rsidR="00911D11" w14:paraId="2E685DBE" w14:textId="77777777" w:rsidTr="002400DA">
        <w:tc>
          <w:tcPr>
            <w:tcW w:w="1696" w:type="dxa"/>
            <w:gridSpan w:val="2"/>
          </w:tcPr>
          <w:p w14:paraId="40BD52CB" w14:textId="77777777" w:rsidR="00911D11" w:rsidRDefault="00911D11" w:rsidP="002400DA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6600" w:type="dxa"/>
            <w:vMerge w:val="restart"/>
          </w:tcPr>
          <w:p w14:paraId="3A1E1069" w14:textId="77777777" w:rsidR="00911D11" w:rsidRDefault="00911D11" w:rsidP="002400DA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911D11" w14:paraId="08FE4ACB" w14:textId="77777777" w:rsidTr="002400DA">
        <w:tc>
          <w:tcPr>
            <w:tcW w:w="846" w:type="dxa"/>
          </w:tcPr>
          <w:p w14:paraId="74E11471" w14:textId="77777777" w:rsidR="00911D11" w:rsidRDefault="00911D11" w:rsidP="002400DA">
            <w:pPr>
              <w:jc w:val="center"/>
            </w:pPr>
            <w:r>
              <w:rPr>
                <w:rFonts w:hint="eastAsia"/>
              </w:rPr>
              <w:t>左耳机</w:t>
            </w:r>
          </w:p>
        </w:tc>
        <w:tc>
          <w:tcPr>
            <w:tcW w:w="850" w:type="dxa"/>
          </w:tcPr>
          <w:p w14:paraId="79DA2BC2" w14:textId="77777777" w:rsidR="00911D11" w:rsidRDefault="00911D11" w:rsidP="002400DA">
            <w:pPr>
              <w:jc w:val="center"/>
            </w:pPr>
            <w:r>
              <w:rPr>
                <w:rFonts w:hint="eastAsia"/>
              </w:rPr>
              <w:t>右耳机</w:t>
            </w:r>
          </w:p>
        </w:tc>
        <w:tc>
          <w:tcPr>
            <w:tcW w:w="6600" w:type="dxa"/>
            <w:vMerge/>
          </w:tcPr>
          <w:p w14:paraId="41CDA34B" w14:textId="77777777" w:rsidR="00911D11" w:rsidRDefault="00911D11" w:rsidP="002400DA"/>
        </w:tc>
      </w:tr>
      <w:tr w:rsidR="00AB7F76" w:rsidRPr="008E6D07" w14:paraId="2982E77E" w14:textId="77777777" w:rsidTr="00AB7F76">
        <w:trPr>
          <w:trHeight w:val="260"/>
        </w:trPr>
        <w:tc>
          <w:tcPr>
            <w:tcW w:w="846" w:type="dxa"/>
          </w:tcPr>
          <w:p w14:paraId="1E87F95B" w14:textId="7B983087" w:rsidR="00AB7F76" w:rsidRDefault="00AB7F76" w:rsidP="00AB7F76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6175E6F5" w14:textId="1B767A99" w:rsidR="00AB7F76" w:rsidRDefault="00AB7F76" w:rsidP="00AB7F76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  <w:vMerge w:val="restart"/>
          </w:tcPr>
          <w:p w14:paraId="3DF19C2B" w14:textId="467CA8F5" w:rsidR="00AB7F76" w:rsidRDefault="0069677D" w:rsidP="00AB7F76">
            <w:pPr>
              <w:pStyle w:val="a3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放回盒子的</w:t>
            </w:r>
            <w:r w:rsidR="00AB7F76">
              <w:rPr>
                <w:rFonts w:hint="eastAsia"/>
              </w:rPr>
              <w:t>【耳机】如果和【手机】建立了【B</w:t>
            </w:r>
            <w:r w:rsidR="00AB7F76">
              <w:t>R/EDR</w:t>
            </w:r>
            <w:r w:rsidR="00AB7F76">
              <w:rPr>
                <w:rFonts w:hint="eastAsia"/>
              </w:rPr>
              <w:t>】的连接，断开</w:t>
            </w:r>
          </w:p>
          <w:p w14:paraId="101BCCD8" w14:textId="57E2C9D4" w:rsidR="00F31DC8" w:rsidRDefault="00F31DC8" w:rsidP="00AB7F76">
            <w:pPr>
              <w:pStyle w:val="a3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进行Peer同步</w:t>
            </w:r>
          </w:p>
          <w:p w14:paraId="54DD1B9D" w14:textId="79DE5DA2" w:rsidR="00AB7F76" w:rsidRDefault="00AB7F76" w:rsidP="00AB7F76">
            <w:pPr>
              <w:pStyle w:val="a3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重新选择Master-Slave</w:t>
            </w:r>
            <w:r w:rsidR="00C5166B">
              <w:rPr>
                <w:rFonts w:hint="eastAsia"/>
              </w:rPr>
              <w:t>。</w:t>
            </w:r>
            <w:r w:rsidR="00C5166B">
              <w:rPr>
                <w:rFonts w:hint="eastAsia"/>
              </w:rPr>
              <w:t>如果还有耳机在空中，</w:t>
            </w:r>
            <w:r w:rsidR="00F0413F">
              <w:rPr>
                <w:rFonts w:hint="eastAsia"/>
              </w:rPr>
              <w:t>空中的</w:t>
            </w:r>
            <w:r w:rsidR="00C5166B">
              <w:rPr>
                <w:rFonts w:hint="eastAsia"/>
              </w:rPr>
              <w:t>耳机会</w:t>
            </w:r>
            <w:r w:rsidR="006A3AE3">
              <w:rPr>
                <w:rFonts w:hint="eastAsia"/>
              </w:rPr>
              <w:t>被</w:t>
            </w:r>
            <w:r w:rsidR="00C5166B">
              <w:rPr>
                <w:rFonts w:hint="eastAsia"/>
              </w:rPr>
              <w:t>选举为Master</w:t>
            </w:r>
            <w:r w:rsidR="00244AD4">
              <w:rPr>
                <w:rFonts w:hint="eastAsia"/>
              </w:rPr>
              <w:t>角色</w:t>
            </w:r>
            <w:r w:rsidR="00F0413F">
              <w:rPr>
                <w:rFonts w:hint="eastAsia"/>
              </w:rPr>
              <w:t>，主动与手机建立连接</w:t>
            </w:r>
          </w:p>
          <w:p w14:paraId="0377E46D" w14:textId="2800B4C7" w:rsidR="00C5166B" w:rsidRDefault="00AB7F76" w:rsidP="00DD5AED">
            <w:pPr>
              <w:pStyle w:val="a3"/>
              <w:numPr>
                <w:ilvl w:val="0"/>
                <w:numId w:val="13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Master</w:t>
            </w:r>
            <w:r w:rsidR="00F35523">
              <w:rPr>
                <w:rFonts w:hint="eastAsia"/>
              </w:rPr>
              <w:t>角色的耳机，</w:t>
            </w:r>
            <w:r>
              <w:rPr>
                <w:rFonts w:hint="eastAsia"/>
              </w:rPr>
              <w:t>发送</w:t>
            </w:r>
            <w:r w:rsidR="0006135A">
              <w:rPr>
                <w:rFonts w:hint="eastAsia"/>
              </w:rPr>
              <w:t>BLE</w:t>
            </w:r>
            <w:r>
              <w:rPr>
                <w:rFonts w:hint="eastAsia"/>
              </w:rPr>
              <w:t>广播</w:t>
            </w:r>
            <w:r w:rsidR="002A4C79">
              <w:rPr>
                <w:rFonts w:hint="eastAsia"/>
              </w:rPr>
              <w:t>(在盒子中，为Fast模式；在空中，为Slow模式</w:t>
            </w:r>
            <w:r w:rsidR="002A4C79">
              <w:t>)</w:t>
            </w:r>
            <w:r>
              <w:rPr>
                <w:rFonts w:hint="eastAsia"/>
              </w:rPr>
              <w:t>，携带上当前的状态信息</w:t>
            </w:r>
          </w:p>
        </w:tc>
      </w:tr>
      <w:tr w:rsidR="00AB7F76" w:rsidRPr="008E6D07" w14:paraId="7ECC6509" w14:textId="77777777" w:rsidTr="002400DA">
        <w:trPr>
          <w:trHeight w:val="258"/>
        </w:trPr>
        <w:tc>
          <w:tcPr>
            <w:tcW w:w="846" w:type="dxa"/>
          </w:tcPr>
          <w:p w14:paraId="3788B9C5" w14:textId="2B4A0411" w:rsidR="00AB7F76" w:rsidRDefault="00AB7F76" w:rsidP="00AB7F76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134B8918" w14:textId="518ADAC3" w:rsidR="00AB7F76" w:rsidRDefault="00AB7F76" w:rsidP="00AB7F76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6600" w:type="dxa"/>
            <w:vMerge/>
          </w:tcPr>
          <w:p w14:paraId="53D71EFB" w14:textId="77777777" w:rsidR="00AB7F76" w:rsidRDefault="00AB7F76" w:rsidP="00AB7F76">
            <w:pPr>
              <w:pStyle w:val="a3"/>
              <w:numPr>
                <w:ilvl w:val="0"/>
                <w:numId w:val="13"/>
              </w:numPr>
              <w:ind w:firstLineChars="0"/>
            </w:pPr>
          </w:p>
        </w:tc>
      </w:tr>
      <w:tr w:rsidR="00AB7F76" w:rsidRPr="008E6D07" w14:paraId="45DA2FF9" w14:textId="77777777" w:rsidTr="002400DA">
        <w:trPr>
          <w:trHeight w:val="258"/>
        </w:trPr>
        <w:tc>
          <w:tcPr>
            <w:tcW w:w="846" w:type="dxa"/>
          </w:tcPr>
          <w:p w14:paraId="024D1305" w14:textId="56F75BD5" w:rsidR="00AB7F76" w:rsidRDefault="00AB7F76" w:rsidP="00AB7F76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850" w:type="dxa"/>
          </w:tcPr>
          <w:p w14:paraId="61DF46F5" w14:textId="6A8AD0EB" w:rsidR="00AB7F76" w:rsidRDefault="00AB7F76" w:rsidP="00AB7F76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  <w:vMerge/>
          </w:tcPr>
          <w:p w14:paraId="4DB22249" w14:textId="77777777" w:rsidR="00AB7F76" w:rsidRDefault="00AB7F76" w:rsidP="00AB7F76">
            <w:pPr>
              <w:pStyle w:val="a3"/>
              <w:numPr>
                <w:ilvl w:val="0"/>
                <w:numId w:val="13"/>
              </w:numPr>
              <w:ind w:firstLineChars="0"/>
            </w:pPr>
          </w:p>
        </w:tc>
      </w:tr>
      <w:tr w:rsidR="00AB7F76" w14:paraId="78337C55" w14:textId="77777777" w:rsidTr="002400DA">
        <w:tc>
          <w:tcPr>
            <w:tcW w:w="1696" w:type="dxa"/>
            <w:gridSpan w:val="2"/>
          </w:tcPr>
          <w:p w14:paraId="1DF79898" w14:textId="77777777" w:rsidR="00AB7F76" w:rsidRDefault="00AB7F76" w:rsidP="00AB7F76">
            <w:pPr>
              <w:jc w:val="center"/>
            </w:pPr>
            <w:r>
              <w:rPr>
                <w:rFonts w:hint="eastAsia"/>
              </w:rPr>
              <w:lastRenderedPageBreak/>
              <w:t>最终状态</w:t>
            </w:r>
          </w:p>
        </w:tc>
        <w:tc>
          <w:tcPr>
            <w:tcW w:w="6600" w:type="dxa"/>
          </w:tcPr>
          <w:p w14:paraId="3EA5C2EB" w14:textId="63D39EF1" w:rsidR="00AB7F76" w:rsidRDefault="00556C6A" w:rsidP="00AB7F76">
            <w:r>
              <w:rPr>
                <w:rFonts w:hint="eastAsia"/>
              </w:rPr>
              <w:t>如果还有耳机在空中，</w:t>
            </w:r>
            <w:r w:rsidR="00DD5AED">
              <w:rPr>
                <w:rFonts w:hint="eastAsia"/>
              </w:rPr>
              <w:t>之前如果在播放音乐，继续播放</w:t>
            </w:r>
          </w:p>
        </w:tc>
      </w:tr>
    </w:tbl>
    <w:p w14:paraId="66762BB8" w14:textId="031B695B" w:rsidR="00121C62" w:rsidRDefault="002F5F99" w:rsidP="00C50CB9">
      <w:r>
        <w:rPr>
          <w:rFonts w:hint="eastAsia"/>
        </w:rPr>
        <w:t>注意：如果与另一只耳机协商Master/Slave失败，默认当前耳机为Master。</w:t>
      </w:r>
    </w:p>
    <w:p w14:paraId="73AC1722" w14:textId="55658787" w:rsidR="00F0723D" w:rsidRPr="00F0723D" w:rsidRDefault="00491C11" w:rsidP="00F0723D">
      <w:pPr>
        <w:pStyle w:val="1"/>
      </w:pPr>
      <w:bookmarkStart w:id="9" w:name="_Toc19552480"/>
      <w:r>
        <w:rPr>
          <w:rFonts w:hint="eastAsia"/>
        </w:rPr>
        <w:t>合起充电</w:t>
      </w:r>
      <w:r w:rsidR="00BA4451">
        <w:rPr>
          <w:rFonts w:hint="eastAsia"/>
        </w:rPr>
        <w:t>盒</w:t>
      </w:r>
      <w:bookmarkEnd w:id="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6600"/>
      </w:tblGrid>
      <w:tr w:rsidR="00F0723D" w14:paraId="7F6F795F" w14:textId="77777777" w:rsidTr="002400DA">
        <w:tc>
          <w:tcPr>
            <w:tcW w:w="1696" w:type="dxa"/>
            <w:gridSpan w:val="2"/>
          </w:tcPr>
          <w:p w14:paraId="39949068" w14:textId="77777777" w:rsidR="00F0723D" w:rsidRDefault="00F0723D" w:rsidP="002400DA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6600" w:type="dxa"/>
            <w:vMerge w:val="restart"/>
          </w:tcPr>
          <w:p w14:paraId="1374B5CF" w14:textId="77777777" w:rsidR="00F0723D" w:rsidRDefault="00F0723D" w:rsidP="002400DA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F0723D" w14:paraId="0A77961E" w14:textId="77777777" w:rsidTr="002400DA">
        <w:tc>
          <w:tcPr>
            <w:tcW w:w="846" w:type="dxa"/>
          </w:tcPr>
          <w:p w14:paraId="72903409" w14:textId="77777777" w:rsidR="00F0723D" w:rsidRDefault="00F0723D" w:rsidP="002400DA">
            <w:pPr>
              <w:jc w:val="center"/>
            </w:pPr>
            <w:r>
              <w:rPr>
                <w:rFonts w:hint="eastAsia"/>
              </w:rPr>
              <w:t>左耳机</w:t>
            </w:r>
          </w:p>
        </w:tc>
        <w:tc>
          <w:tcPr>
            <w:tcW w:w="850" w:type="dxa"/>
          </w:tcPr>
          <w:p w14:paraId="2129274C" w14:textId="77777777" w:rsidR="00F0723D" w:rsidRDefault="00F0723D" w:rsidP="002400DA">
            <w:pPr>
              <w:jc w:val="center"/>
            </w:pPr>
            <w:r>
              <w:rPr>
                <w:rFonts w:hint="eastAsia"/>
              </w:rPr>
              <w:t>右耳机</w:t>
            </w:r>
          </w:p>
        </w:tc>
        <w:tc>
          <w:tcPr>
            <w:tcW w:w="6600" w:type="dxa"/>
            <w:vMerge/>
          </w:tcPr>
          <w:p w14:paraId="42D542FC" w14:textId="77777777" w:rsidR="00F0723D" w:rsidRDefault="00F0723D" w:rsidP="002400DA"/>
        </w:tc>
      </w:tr>
      <w:tr w:rsidR="0071573F" w:rsidRPr="008E6D07" w14:paraId="3A8F7E4A" w14:textId="77777777" w:rsidTr="0071573F">
        <w:trPr>
          <w:trHeight w:val="260"/>
        </w:trPr>
        <w:tc>
          <w:tcPr>
            <w:tcW w:w="846" w:type="dxa"/>
          </w:tcPr>
          <w:p w14:paraId="28C6A4D6" w14:textId="77777777" w:rsidR="0071573F" w:rsidRDefault="0071573F" w:rsidP="002400DA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67AE7876" w14:textId="77777777" w:rsidR="0071573F" w:rsidRDefault="0071573F" w:rsidP="002400DA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  <w:vMerge w:val="restart"/>
          </w:tcPr>
          <w:p w14:paraId="5E56BC60" w14:textId="08062266" w:rsidR="0071573F" w:rsidRDefault="0071573F" w:rsidP="00D460C2">
            <w:pPr>
              <w:pStyle w:val="a3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确保</w:t>
            </w:r>
            <w:r w:rsidR="002D77C6">
              <w:rPr>
                <w:rFonts w:hint="eastAsia"/>
              </w:rPr>
              <w:t>盒子中耳机的</w:t>
            </w:r>
            <w:r>
              <w:rPr>
                <w:rFonts w:hint="eastAsia"/>
              </w:rPr>
              <w:t>BR/EDR和手机都断开连接</w:t>
            </w:r>
          </w:p>
          <w:p w14:paraId="1ABF5E40" w14:textId="130E51FB" w:rsidR="0071573F" w:rsidRDefault="00157978" w:rsidP="00D460C2">
            <w:pPr>
              <w:pStyle w:val="a3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如果两只耳机都在盒子中，Master角色的耳机，开启慢速</w:t>
            </w:r>
            <w:r w:rsidR="000E3F6B">
              <w:rPr>
                <w:rFonts w:hint="eastAsia"/>
              </w:rPr>
              <w:t>BLE</w:t>
            </w:r>
            <w:r>
              <w:rPr>
                <w:rFonts w:hint="eastAsia"/>
              </w:rPr>
              <w:t>广播，进入</w:t>
            </w:r>
            <w:r w:rsidRPr="000E3F6B">
              <w:rPr>
                <w:rFonts w:hint="eastAsia"/>
                <w:u w:val="single"/>
              </w:rPr>
              <w:t>可升级模式</w:t>
            </w:r>
          </w:p>
        </w:tc>
      </w:tr>
      <w:tr w:rsidR="0071573F" w:rsidRPr="008E6D07" w14:paraId="03D31DA9" w14:textId="77777777" w:rsidTr="002400DA">
        <w:trPr>
          <w:trHeight w:val="258"/>
        </w:trPr>
        <w:tc>
          <w:tcPr>
            <w:tcW w:w="846" w:type="dxa"/>
          </w:tcPr>
          <w:p w14:paraId="56E103F6" w14:textId="14A26203" w:rsidR="0071573F" w:rsidRDefault="0071573F" w:rsidP="002400DA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1161C73E" w14:textId="165843D4" w:rsidR="0071573F" w:rsidRDefault="0071573F" w:rsidP="002400DA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6600" w:type="dxa"/>
            <w:vMerge/>
          </w:tcPr>
          <w:p w14:paraId="6F2544F3" w14:textId="77777777" w:rsidR="0071573F" w:rsidRDefault="0071573F" w:rsidP="00D460C2">
            <w:pPr>
              <w:pStyle w:val="a3"/>
              <w:numPr>
                <w:ilvl w:val="0"/>
                <w:numId w:val="19"/>
              </w:numPr>
              <w:ind w:firstLineChars="0"/>
            </w:pPr>
          </w:p>
        </w:tc>
      </w:tr>
      <w:tr w:rsidR="0071573F" w:rsidRPr="008E6D07" w14:paraId="7CEA6D0E" w14:textId="77777777" w:rsidTr="002400DA">
        <w:trPr>
          <w:trHeight w:val="258"/>
        </w:trPr>
        <w:tc>
          <w:tcPr>
            <w:tcW w:w="846" w:type="dxa"/>
          </w:tcPr>
          <w:p w14:paraId="552587C7" w14:textId="7A028685" w:rsidR="0071573F" w:rsidRDefault="0071573F" w:rsidP="002400DA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850" w:type="dxa"/>
          </w:tcPr>
          <w:p w14:paraId="1BD6BDA7" w14:textId="6F355F2C" w:rsidR="0071573F" w:rsidRDefault="0071573F" w:rsidP="002400DA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  <w:vMerge/>
          </w:tcPr>
          <w:p w14:paraId="183679C6" w14:textId="77777777" w:rsidR="0071573F" w:rsidRDefault="0071573F" w:rsidP="00D460C2">
            <w:pPr>
              <w:pStyle w:val="a3"/>
              <w:numPr>
                <w:ilvl w:val="0"/>
                <w:numId w:val="19"/>
              </w:numPr>
              <w:ind w:firstLineChars="0"/>
            </w:pPr>
          </w:p>
        </w:tc>
      </w:tr>
      <w:tr w:rsidR="00F0723D" w14:paraId="014E73F0" w14:textId="77777777" w:rsidTr="002400DA">
        <w:tc>
          <w:tcPr>
            <w:tcW w:w="1696" w:type="dxa"/>
            <w:gridSpan w:val="2"/>
          </w:tcPr>
          <w:p w14:paraId="2DECA9D6" w14:textId="77777777" w:rsidR="00F0723D" w:rsidRDefault="00F0723D" w:rsidP="002400DA">
            <w:pPr>
              <w:jc w:val="center"/>
            </w:pPr>
            <w:r>
              <w:rPr>
                <w:rFonts w:hint="eastAsia"/>
              </w:rPr>
              <w:t>最终状态</w:t>
            </w:r>
          </w:p>
        </w:tc>
        <w:tc>
          <w:tcPr>
            <w:tcW w:w="6600" w:type="dxa"/>
          </w:tcPr>
          <w:p w14:paraId="6B3C3F1F" w14:textId="35DB6BBC" w:rsidR="00F0723D" w:rsidRDefault="00F0723D" w:rsidP="002400DA"/>
        </w:tc>
      </w:tr>
    </w:tbl>
    <w:p w14:paraId="6A39B244" w14:textId="6B09E792" w:rsidR="0020770C" w:rsidRDefault="0020770C" w:rsidP="004C22F9">
      <w:pPr>
        <w:rPr>
          <w:rFonts w:hint="eastAsia"/>
        </w:rPr>
      </w:pPr>
    </w:p>
    <w:p w14:paraId="31459210" w14:textId="6BFC1974" w:rsidR="007C4D42" w:rsidRDefault="007C4D42" w:rsidP="002400DA">
      <w:pPr>
        <w:pStyle w:val="1"/>
      </w:pPr>
      <w:bookmarkStart w:id="10" w:name="_Toc19552481"/>
      <w:r>
        <w:rPr>
          <w:rFonts w:hint="eastAsia"/>
        </w:rPr>
        <w:t>Master/Slave选择原则</w:t>
      </w:r>
      <w:bookmarkEnd w:id="10"/>
    </w:p>
    <w:p w14:paraId="6B8C9189" w14:textId="1D749D6D" w:rsidR="002400DA" w:rsidRDefault="002400DA" w:rsidP="00D74554">
      <w:pPr>
        <w:rPr>
          <w:rFonts w:hint="eastAsia"/>
        </w:rPr>
      </w:pPr>
      <w:r>
        <w:rPr>
          <w:rFonts w:hint="eastAsia"/>
        </w:rPr>
        <w:t>哪只耳机</w:t>
      </w:r>
      <w:r w:rsidR="00C565E4">
        <w:rPr>
          <w:rFonts w:hint="eastAsia"/>
        </w:rPr>
        <w:t>先</w:t>
      </w:r>
      <w:r>
        <w:rPr>
          <w:rFonts w:hint="eastAsia"/>
        </w:rPr>
        <w:t>和手机先建立BR/EDR连接，便是Master</w:t>
      </w:r>
      <w:r w:rsidR="00D74554">
        <w:rPr>
          <w:rFonts w:hint="eastAsia"/>
        </w:rPr>
        <w:t>，直到重新放入充电盒子或与手机断开连接。</w:t>
      </w:r>
    </w:p>
    <w:p w14:paraId="1FE50686" w14:textId="061DFC05" w:rsidR="00267B91" w:rsidRDefault="00267B91" w:rsidP="00267B91">
      <w:pPr>
        <w:pStyle w:val="1"/>
      </w:pPr>
      <w:bookmarkStart w:id="11" w:name="_Toc19552482"/>
      <w:r>
        <w:rPr>
          <w:rFonts w:hint="eastAsia"/>
        </w:rPr>
        <w:t>需要讨论</w:t>
      </w:r>
      <w:bookmarkEnd w:id="11"/>
    </w:p>
    <w:p w14:paraId="4759FE18" w14:textId="65AA8E74" w:rsidR="00267B91" w:rsidRDefault="00267B91" w:rsidP="00047B1F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Peer</w:t>
      </w:r>
      <w:r w:rsidR="00AD10A3">
        <w:rPr>
          <w:rFonts w:hint="eastAsia"/>
        </w:rPr>
        <w:t>（同步）</w:t>
      </w:r>
      <w:r>
        <w:rPr>
          <w:rFonts w:hint="eastAsia"/>
        </w:rPr>
        <w:t>失败，为什么不推荐主动连接手机</w:t>
      </w:r>
      <w:r w:rsidR="00EE34FB">
        <w:rPr>
          <w:rFonts w:hint="eastAsia"/>
        </w:rPr>
        <w:t>？</w:t>
      </w:r>
    </w:p>
    <w:p w14:paraId="43577206" w14:textId="6F7C7460" w:rsidR="00267B91" w:rsidRDefault="00EE34FB" w:rsidP="00267B91">
      <w:r>
        <w:rPr>
          <w:rFonts w:hint="eastAsia"/>
        </w:rPr>
        <w:t>答：</w:t>
      </w:r>
      <w:r w:rsidR="00047B1F">
        <w:rPr>
          <w:rFonts w:hint="eastAsia"/>
        </w:rPr>
        <w:t>另一只耳机</w:t>
      </w:r>
      <w:r w:rsidR="00BD45EC">
        <w:rPr>
          <w:rFonts w:hint="eastAsia"/>
        </w:rPr>
        <w:t>可能</w:t>
      </w:r>
      <w:r w:rsidR="00047B1F">
        <w:rPr>
          <w:rFonts w:hint="eastAsia"/>
        </w:rPr>
        <w:t>已经连上耳机</w:t>
      </w:r>
      <w:r w:rsidR="00BD45EC">
        <w:rPr>
          <w:rFonts w:hint="eastAsia"/>
        </w:rPr>
        <w:t>。</w:t>
      </w:r>
    </w:p>
    <w:p w14:paraId="14898150" w14:textId="7A32860B" w:rsidR="000B1DBF" w:rsidRDefault="000B1DBF" w:rsidP="00267B91"/>
    <w:p w14:paraId="7F4D45BC" w14:textId="2EBA514A" w:rsidR="000B1DBF" w:rsidRDefault="000B1DBF" w:rsidP="00A73A5E">
      <w:pPr>
        <w:pStyle w:val="a3"/>
        <w:numPr>
          <w:ilvl w:val="0"/>
          <w:numId w:val="18"/>
        </w:numPr>
        <w:ind w:firstLineChars="0"/>
        <w:rPr>
          <w:rFonts w:hint="eastAsia"/>
        </w:rPr>
      </w:pPr>
      <w:r>
        <w:rPr>
          <w:rFonts w:hint="eastAsia"/>
        </w:rPr>
        <w:t>耳机远离耳机/手机时的处理问题</w:t>
      </w:r>
      <w:r w:rsidR="009D02C6">
        <w:rPr>
          <w:rFonts w:hint="eastAsia"/>
        </w:rPr>
        <w:t>。</w:t>
      </w:r>
      <w:r w:rsidR="00483C4E">
        <w:rPr>
          <w:rFonts w:hint="eastAsia"/>
        </w:rPr>
        <w:t>有</w:t>
      </w:r>
      <w:r w:rsidR="009D02C6">
        <w:rPr>
          <w:rFonts w:hint="eastAsia"/>
        </w:rPr>
        <w:t>超时设置</w:t>
      </w:r>
    </w:p>
    <w:sectPr w:rsidR="000B1DB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2066473" w14:textId="77777777" w:rsidR="00F914A4" w:rsidRDefault="00F914A4" w:rsidP="001A36C6">
      <w:r>
        <w:separator/>
      </w:r>
    </w:p>
  </w:endnote>
  <w:endnote w:type="continuationSeparator" w:id="0">
    <w:p w14:paraId="06E9057F" w14:textId="77777777" w:rsidR="00F914A4" w:rsidRDefault="00F914A4" w:rsidP="001A36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C900A57" w14:textId="77777777" w:rsidR="00F914A4" w:rsidRDefault="00F914A4" w:rsidP="001A36C6">
      <w:r>
        <w:separator/>
      </w:r>
    </w:p>
  </w:footnote>
  <w:footnote w:type="continuationSeparator" w:id="0">
    <w:p w14:paraId="6837FAFC" w14:textId="77777777" w:rsidR="00F914A4" w:rsidRDefault="00F914A4" w:rsidP="001A36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31F0234C"/>
    <w:lvl w:ilvl="0">
      <w:numFmt w:val="bullet"/>
      <w:lvlText w:val="*"/>
      <w:lvlJc w:val="left"/>
    </w:lvl>
  </w:abstractNum>
  <w:abstractNum w:abstractNumId="1" w15:restartNumberingAfterBreak="0">
    <w:nsid w:val="00340A1B"/>
    <w:multiLevelType w:val="hybridMultilevel"/>
    <w:tmpl w:val="DFD464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6D703A3"/>
    <w:multiLevelType w:val="hybridMultilevel"/>
    <w:tmpl w:val="21E4A2B6"/>
    <w:lvl w:ilvl="0" w:tplc="4A7ABF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5A03DA2"/>
    <w:multiLevelType w:val="hybridMultilevel"/>
    <w:tmpl w:val="BF7217DC"/>
    <w:lvl w:ilvl="0" w:tplc="9264A28E">
      <w:start w:val="1"/>
      <w:numFmt w:val="decimal"/>
      <w:lvlText w:val="%1)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75C58A4"/>
    <w:multiLevelType w:val="hybridMultilevel"/>
    <w:tmpl w:val="DB1AF938"/>
    <w:lvl w:ilvl="0" w:tplc="B1A230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1A0405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229B5035"/>
    <w:multiLevelType w:val="hybridMultilevel"/>
    <w:tmpl w:val="6F6857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9A42DBE"/>
    <w:multiLevelType w:val="hybridMultilevel"/>
    <w:tmpl w:val="1672852C"/>
    <w:lvl w:ilvl="0" w:tplc="F7F035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CEE5BFD"/>
    <w:multiLevelType w:val="hybridMultilevel"/>
    <w:tmpl w:val="4E9E63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F5217D4"/>
    <w:multiLevelType w:val="hybridMultilevel"/>
    <w:tmpl w:val="B50E84EC"/>
    <w:lvl w:ilvl="0" w:tplc="95429B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093426C"/>
    <w:multiLevelType w:val="hybridMultilevel"/>
    <w:tmpl w:val="29F89DD8"/>
    <w:lvl w:ilvl="0" w:tplc="45E01D56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4B24133"/>
    <w:multiLevelType w:val="hybridMultilevel"/>
    <w:tmpl w:val="33AEFFC6"/>
    <w:lvl w:ilvl="0" w:tplc="29F294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8E861CC"/>
    <w:multiLevelType w:val="hybridMultilevel"/>
    <w:tmpl w:val="484AAB5E"/>
    <w:lvl w:ilvl="0" w:tplc="41B634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4EB3C3E"/>
    <w:multiLevelType w:val="hybridMultilevel"/>
    <w:tmpl w:val="925EB8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9906C7A"/>
    <w:multiLevelType w:val="hybridMultilevel"/>
    <w:tmpl w:val="E50A47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52624742"/>
    <w:multiLevelType w:val="hybridMultilevel"/>
    <w:tmpl w:val="077C72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55085FE0"/>
    <w:multiLevelType w:val="hybridMultilevel"/>
    <w:tmpl w:val="C99C1BE0"/>
    <w:lvl w:ilvl="0" w:tplc="D9A65B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2C97243"/>
    <w:multiLevelType w:val="hybridMultilevel"/>
    <w:tmpl w:val="AA1EC6F4"/>
    <w:lvl w:ilvl="0" w:tplc="AA2E26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377250E"/>
    <w:multiLevelType w:val="hybridMultilevel"/>
    <w:tmpl w:val="E55EC3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7C895894"/>
    <w:multiLevelType w:val="hybridMultilevel"/>
    <w:tmpl w:val="F49472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5"/>
  </w:num>
  <w:num w:numId="3">
    <w:abstractNumId w:val="3"/>
  </w:num>
  <w:num w:numId="4">
    <w:abstractNumId w:val="15"/>
  </w:num>
  <w:num w:numId="5">
    <w:abstractNumId w:val="13"/>
  </w:num>
  <w:num w:numId="6">
    <w:abstractNumId w:val="6"/>
  </w:num>
  <w:num w:numId="7">
    <w:abstractNumId w:val="19"/>
  </w:num>
  <w:num w:numId="8">
    <w:abstractNumId w:val="1"/>
  </w:num>
  <w:num w:numId="9">
    <w:abstractNumId w:val="14"/>
  </w:num>
  <w:num w:numId="10">
    <w:abstractNumId w:val="7"/>
  </w:num>
  <w:num w:numId="11">
    <w:abstractNumId w:val="18"/>
  </w:num>
  <w:num w:numId="12">
    <w:abstractNumId w:val="11"/>
  </w:num>
  <w:num w:numId="13">
    <w:abstractNumId w:val="4"/>
  </w:num>
  <w:num w:numId="14">
    <w:abstractNumId w:val="16"/>
  </w:num>
  <w:num w:numId="15">
    <w:abstractNumId w:val="17"/>
  </w:num>
  <w:num w:numId="16">
    <w:abstractNumId w:val="9"/>
  </w:num>
  <w:num w:numId="17">
    <w:abstractNumId w:val="2"/>
  </w:num>
  <w:num w:numId="18">
    <w:abstractNumId w:val="8"/>
  </w:num>
  <w:num w:numId="19">
    <w:abstractNumId w:val="12"/>
  </w:num>
  <w:num w:numId="20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  <w:sz w:val="20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3F63"/>
    <w:rsid w:val="00001CAC"/>
    <w:rsid w:val="0000512D"/>
    <w:rsid w:val="00006828"/>
    <w:rsid w:val="00007F16"/>
    <w:rsid w:val="00011842"/>
    <w:rsid w:val="00016C15"/>
    <w:rsid w:val="00017B36"/>
    <w:rsid w:val="00023490"/>
    <w:rsid w:val="00024989"/>
    <w:rsid w:val="00034E81"/>
    <w:rsid w:val="00047B1F"/>
    <w:rsid w:val="000505D8"/>
    <w:rsid w:val="00052C71"/>
    <w:rsid w:val="00056577"/>
    <w:rsid w:val="00056F3A"/>
    <w:rsid w:val="0005792A"/>
    <w:rsid w:val="0006135A"/>
    <w:rsid w:val="00067FBF"/>
    <w:rsid w:val="00072DE2"/>
    <w:rsid w:val="000734C4"/>
    <w:rsid w:val="000745D2"/>
    <w:rsid w:val="00075566"/>
    <w:rsid w:val="0007771B"/>
    <w:rsid w:val="00080BF9"/>
    <w:rsid w:val="00080F1F"/>
    <w:rsid w:val="000818B9"/>
    <w:rsid w:val="00081CB4"/>
    <w:rsid w:val="00083060"/>
    <w:rsid w:val="00083872"/>
    <w:rsid w:val="000953FB"/>
    <w:rsid w:val="000A0E02"/>
    <w:rsid w:val="000A143F"/>
    <w:rsid w:val="000B1DBF"/>
    <w:rsid w:val="000B21E9"/>
    <w:rsid w:val="000B3176"/>
    <w:rsid w:val="000C1D9B"/>
    <w:rsid w:val="000C4D67"/>
    <w:rsid w:val="000D0934"/>
    <w:rsid w:val="000D1323"/>
    <w:rsid w:val="000D1949"/>
    <w:rsid w:val="000D59DA"/>
    <w:rsid w:val="000E01C8"/>
    <w:rsid w:val="000E2F8E"/>
    <w:rsid w:val="000E3A97"/>
    <w:rsid w:val="000E3F6B"/>
    <w:rsid w:val="000E4084"/>
    <w:rsid w:val="000E6917"/>
    <w:rsid w:val="000F19F0"/>
    <w:rsid w:val="000F321A"/>
    <w:rsid w:val="000F3792"/>
    <w:rsid w:val="001004EB"/>
    <w:rsid w:val="00102DC0"/>
    <w:rsid w:val="00104BA2"/>
    <w:rsid w:val="00105521"/>
    <w:rsid w:val="001072CE"/>
    <w:rsid w:val="001173EB"/>
    <w:rsid w:val="00121C62"/>
    <w:rsid w:val="00124629"/>
    <w:rsid w:val="001250D6"/>
    <w:rsid w:val="00127A64"/>
    <w:rsid w:val="00131027"/>
    <w:rsid w:val="00136545"/>
    <w:rsid w:val="0013686F"/>
    <w:rsid w:val="00140316"/>
    <w:rsid w:val="001403EE"/>
    <w:rsid w:val="00141A5A"/>
    <w:rsid w:val="00143977"/>
    <w:rsid w:val="001470D6"/>
    <w:rsid w:val="001523B6"/>
    <w:rsid w:val="00157978"/>
    <w:rsid w:val="001601CB"/>
    <w:rsid w:val="001602EF"/>
    <w:rsid w:val="00162D7F"/>
    <w:rsid w:val="0016328B"/>
    <w:rsid w:val="00166BEC"/>
    <w:rsid w:val="00171683"/>
    <w:rsid w:val="0017171E"/>
    <w:rsid w:val="001771AC"/>
    <w:rsid w:val="00184F61"/>
    <w:rsid w:val="00185777"/>
    <w:rsid w:val="0018582A"/>
    <w:rsid w:val="00186642"/>
    <w:rsid w:val="00187BF7"/>
    <w:rsid w:val="001915CD"/>
    <w:rsid w:val="00192347"/>
    <w:rsid w:val="001A36C6"/>
    <w:rsid w:val="001A50EE"/>
    <w:rsid w:val="001B1B99"/>
    <w:rsid w:val="001B2A22"/>
    <w:rsid w:val="001C0262"/>
    <w:rsid w:val="001C41C7"/>
    <w:rsid w:val="001C4CC6"/>
    <w:rsid w:val="001D4A44"/>
    <w:rsid w:val="001E1EDF"/>
    <w:rsid w:val="001E52DD"/>
    <w:rsid w:val="001E594F"/>
    <w:rsid w:val="001E64C9"/>
    <w:rsid w:val="00200AF5"/>
    <w:rsid w:val="0020770C"/>
    <w:rsid w:val="002168D2"/>
    <w:rsid w:val="00217BD7"/>
    <w:rsid w:val="002219F4"/>
    <w:rsid w:val="002248FD"/>
    <w:rsid w:val="00225260"/>
    <w:rsid w:val="00225719"/>
    <w:rsid w:val="00227EB2"/>
    <w:rsid w:val="00234092"/>
    <w:rsid w:val="00234151"/>
    <w:rsid w:val="00234543"/>
    <w:rsid w:val="0023457E"/>
    <w:rsid w:val="002400DA"/>
    <w:rsid w:val="00242243"/>
    <w:rsid w:val="00242C84"/>
    <w:rsid w:val="00243DD8"/>
    <w:rsid w:val="00244AD4"/>
    <w:rsid w:val="00246917"/>
    <w:rsid w:val="00246DD6"/>
    <w:rsid w:val="00252043"/>
    <w:rsid w:val="0025474A"/>
    <w:rsid w:val="00257034"/>
    <w:rsid w:val="00260802"/>
    <w:rsid w:val="0026116A"/>
    <w:rsid w:val="00261600"/>
    <w:rsid w:val="00261AD6"/>
    <w:rsid w:val="00265C66"/>
    <w:rsid w:val="00267B91"/>
    <w:rsid w:val="00271C05"/>
    <w:rsid w:val="0027585D"/>
    <w:rsid w:val="0027602B"/>
    <w:rsid w:val="00277358"/>
    <w:rsid w:val="00283BE2"/>
    <w:rsid w:val="0029536C"/>
    <w:rsid w:val="002A2AAF"/>
    <w:rsid w:val="002A4C79"/>
    <w:rsid w:val="002A7780"/>
    <w:rsid w:val="002B7FC0"/>
    <w:rsid w:val="002C2D82"/>
    <w:rsid w:val="002C3288"/>
    <w:rsid w:val="002D39FC"/>
    <w:rsid w:val="002D47FD"/>
    <w:rsid w:val="002D77C6"/>
    <w:rsid w:val="002E136C"/>
    <w:rsid w:val="002E36EA"/>
    <w:rsid w:val="002E453C"/>
    <w:rsid w:val="002F36E8"/>
    <w:rsid w:val="002F5F99"/>
    <w:rsid w:val="002F63AF"/>
    <w:rsid w:val="002F6414"/>
    <w:rsid w:val="00305EBC"/>
    <w:rsid w:val="00310FCD"/>
    <w:rsid w:val="0032046C"/>
    <w:rsid w:val="003333BF"/>
    <w:rsid w:val="00335CC3"/>
    <w:rsid w:val="00337795"/>
    <w:rsid w:val="00352AF0"/>
    <w:rsid w:val="00361BE6"/>
    <w:rsid w:val="00362179"/>
    <w:rsid w:val="00366ADE"/>
    <w:rsid w:val="00371691"/>
    <w:rsid w:val="0037211F"/>
    <w:rsid w:val="00372879"/>
    <w:rsid w:val="00375FA0"/>
    <w:rsid w:val="0037787B"/>
    <w:rsid w:val="00381868"/>
    <w:rsid w:val="003967CF"/>
    <w:rsid w:val="00397A40"/>
    <w:rsid w:val="00397BD3"/>
    <w:rsid w:val="003A064C"/>
    <w:rsid w:val="003A2824"/>
    <w:rsid w:val="003A3036"/>
    <w:rsid w:val="003A3520"/>
    <w:rsid w:val="003A4121"/>
    <w:rsid w:val="003A63D0"/>
    <w:rsid w:val="003B153F"/>
    <w:rsid w:val="003C11A4"/>
    <w:rsid w:val="003C1F62"/>
    <w:rsid w:val="003C2921"/>
    <w:rsid w:val="003C4D4C"/>
    <w:rsid w:val="003C5016"/>
    <w:rsid w:val="003D0654"/>
    <w:rsid w:val="003D0BCA"/>
    <w:rsid w:val="003D747A"/>
    <w:rsid w:val="003D7908"/>
    <w:rsid w:val="003E6ECA"/>
    <w:rsid w:val="003F42D8"/>
    <w:rsid w:val="003F4524"/>
    <w:rsid w:val="00402165"/>
    <w:rsid w:val="00402668"/>
    <w:rsid w:val="0041699E"/>
    <w:rsid w:val="00420E60"/>
    <w:rsid w:val="004272FC"/>
    <w:rsid w:val="0043209C"/>
    <w:rsid w:val="004336A0"/>
    <w:rsid w:val="00440DEF"/>
    <w:rsid w:val="004430F1"/>
    <w:rsid w:val="00443449"/>
    <w:rsid w:val="00445084"/>
    <w:rsid w:val="00446D28"/>
    <w:rsid w:val="00450DAA"/>
    <w:rsid w:val="00451D05"/>
    <w:rsid w:val="00452A61"/>
    <w:rsid w:val="00453415"/>
    <w:rsid w:val="00456D28"/>
    <w:rsid w:val="00457C80"/>
    <w:rsid w:val="0046023B"/>
    <w:rsid w:val="00462592"/>
    <w:rsid w:val="0046761D"/>
    <w:rsid w:val="00471F49"/>
    <w:rsid w:val="0047223B"/>
    <w:rsid w:val="004731BE"/>
    <w:rsid w:val="00473833"/>
    <w:rsid w:val="004752B2"/>
    <w:rsid w:val="0047623E"/>
    <w:rsid w:val="0048189F"/>
    <w:rsid w:val="00482F4A"/>
    <w:rsid w:val="00483C4E"/>
    <w:rsid w:val="00484319"/>
    <w:rsid w:val="0049140B"/>
    <w:rsid w:val="00491C11"/>
    <w:rsid w:val="00491EF9"/>
    <w:rsid w:val="00492171"/>
    <w:rsid w:val="00495080"/>
    <w:rsid w:val="004A27FE"/>
    <w:rsid w:val="004B05AD"/>
    <w:rsid w:val="004C1BB2"/>
    <w:rsid w:val="004C22F9"/>
    <w:rsid w:val="004C27C3"/>
    <w:rsid w:val="004C3DB9"/>
    <w:rsid w:val="004C42E6"/>
    <w:rsid w:val="004C6723"/>
    <w:rsid w:val="004D0E69"/>
    <w:rsid w:val="004D1471"/>
    <w:rsid w:val="004D3D6E"/>
    <w:rsid w:val="004D7A20"/>
    <w:rsid w:val="004E1FFA"/>
    <w:rsid w:val="004E39DA"/>
    <w:rsid w:val="004E6CED"/>
    <w:rsid w:val="004F2033"/>
    <w:rsid w:val="004F6644"/>
    <w:rsid w:val="00501851"/>
    <w:rsid w:val="005021B2"/>
    <w:rsid w:val="00502E18"/>
    <w:rsid w:val="00503DDF"/>
    <w:rsid w:val="005047E4"/>
    <w:rsid w:val="0050553D"/>
    <w:rsid w:val="00514823"/>
    <w:rsid w:val="00520346"/>
    <w:rsid w:val="00525B8E"/>
    <w:rsid w:val="00533AA5"/>
    <w:rsid w:val="005345B2"/>
    <w:rsid w:val="00535C7D"/>
    <w:rsid w:val="00536668"/>
    <w:rsid w:val="00540682"/>
    <w:rsid w:val="00540BF5"/>
    <w:rsid w:val="00543A5E"/>
    <w:rsid w:val="00545738"/>
    <w:rsid w:val="005461E3"/>
    <w:rsid w:val="005527AF"/>
    <w:rsid w:val="00556C6A"/>
    <w:rsid w:val="005640E5"/>
    <w:rsid w:val="00564A07"/>
    <w:rsid w:val="005653F9"/>
    <w:rsid w:val="00566D68"/>
    <w:rsid w:val="00571B60"/>
    <w:rsid w:val="00571EC7"/>
    <w:rsid w:val="005727F9"/>
    <w:rsid w:val="00572DF7"/>
    <w:rsid w:val="005735A7"/>
    <w:rsid w:val="00574E91"/>
    <w:rsid w:val="00581CB7"/>
    <w:rsid w:val="00586B15"/>
    <w:rsid w:val="0059299E"/>
    <w:rsid w:val="005935FA"/>
    <w:rsid w:val="005A0BB3"/>
    <w:rsid w:val="005A109A"/>
    <w:rsid w:val="005A5257"/>
    <w:rsid w:val="005A5FCA"/>
    <w:rsid w:val="005A67CF"/>
    <w:rsid w:val="005B0851"/>
    <w:rsid w:val="005B3BD1"/>
    <w:rsid w:val="005B3DD2"/>
    <w:rsid w:val="005B601D"/>
    <w:rsid w:val="005B76EF"/>
    <w:rsid w:val="005C0012"/>
    <w:rsid w:val="005C215D"/>
    <w:rsid w:val="005C4A37"/>
    <w:rsid w:val="005D021E"/>
    <w:rsid w:val="005D5442"/>
    <w:rsid w:val="005D73FC"/>
    <w:rsid w:val="005E08DF"/>
    <w:rsid w:val="005E179E"/>
    <w:rsid w:val="005E24E0"/>
    <w:rsid w:val="005E4F0D"/>
    <w:rsid w:val="005E5070"/>
    <w:rsid w:val="005E606E"/>
    <w:rsid w:val="005F37C7"/>
    <w:rsid w:val="005F7F54"/>
    <w:rsid w:val="00601D43"/>
    <w:rsid w:val="00610137"/>
    <w:rsid w:val="0061686A"/>
    <w:rsid w:val="00616FA4"/>
    <w:rsid w:val="00620166"/>
    <w:rsid w:val="00625C9F"/>
    <w:rsid w:val="00626766"/>
    <w:rsid w:val="00633126"/>
    <w:rsid w:val="00642976"/>
    <w:rsid w:val="00654445"/>
    <w:rsid w:val="00656088"/>
    <w:rsid w:val="00662800"/>
    <w:rsid w:val="0066742A"/>
    <w:rsid w:val="00673184"/>
    <w:rsid w:val="00675DB3"/>
    <w:rsid w:val="0067745C"/>
    <w:rsid w:val="006804C5"/>
    <w:rsid w:val="00680A8B"/>
    <w:rsid w:val="00682601"/>
    <w:rsid w:val="00683A70"/>
    <w:rsid w:val="00691B14"/>
    <w:rsid w:val="00694048"/>
    <w:rsid w:val="00694CDB"/>
    <w:rsid w:val="0069677D"/>
    <w:rsid w:val="00697F22"/>
    <w:rsid w:val="006A2F08"/>
    <w:rsid w:val="006A3AE3"/>
    <w:rsid w:val="006A4CFF"/>
    <w:rsid w:val="006A529E"/>
    <w:rsid w:val="006A6DB9"/>
    <w:rsid w:val="006B24DF"/>
    <w:rsid w:val="006B2CB0"/>
    <w:rsid w:val="006B483B"/>
    <w:rsid w:val="006C0CE5"/>
    <w:rsid w:val="006C1E19"/>
    <w:rsid w:val="006C2DE1"/>
    <w:rsid w:val="006D1D39"/>
    <w:rsid w:val="006D4DDA"/>
    <w:rsid w:val="006E5C5A"/>
    <w:rsid w:val="006F02D8"/>
    <w:rsid w:val="006F0CC7"/>
    <w:rsid w:val="006F1016"/>
    <w:rsid w:val="006F4B0C"/>
    <w:rsid w:val="006F575E"/>
    <w:rsid w:val="00701A6A"/>
    <w:rsid w:val="0070347E"/>
    <w:rsid w:val="00703FF0"/>
    <w:rsid w:val="00706DFF"/>
    <w:rsid w:val="0071509A"/>
    <w:rsid w:val="0071573F"/>
    <w:rsid w:val="00715C58"/>
    <w:rsid w:val="007243BA"/>
    <w:rsid w:val="00725E81"/>
    <w:rsid w:val="007301CD"/>
    <w:rsid w:val="00730757"/>
    <w:rsid w:val="0073361A"/>
    <w:rsid w:val="007339F1"/>
    <w:rsid w:val="00733BAA"/>
    <w:rsid w:val="007376C0"/>
    <w:rsid w:val="0073778C"/>
    <w:rsid w:val="00737CF3"/>
    <w:rsid w:val="00740897"/>
    <w:rsid w:val="0074151E"/>
    <w:rsid w:val="0074589C"/>
    <w:rsid w:val="00760BB1"/>
    <w:rsid w:val="00760D32"/>
    <w:rsid w:val="00763BF9"/>
    <w:rsid w:val="00770391"/>
    <w:rsid w:val="00773F99"/>
    <w:rsid w:val="00774990"/>
    <w:rsid w:val="00774AF4"/>
    <w:rsid w:val="00780736"/>
    <w:rsid w:val="00781BB0"/>
    <w:rsid w:val="00783D7E"/>
    <w:rsid w:val="00790A23"/>
    <w:rsid w:val="00790FDC"/>
    <w:rsid w:val="007936F8"/>
    <w:rsid w:val="00793F1E"/>
    <w:rsid w:val="00795FEA"/>
    <w:rsid w:val="007A054E"/>
    <w:rsid w:val="007A2DCB"/>
    <w:rsid w:val="007B03EB"/>
    <w:rsid w:val="007B0735"/>
    <w:rsid w:val="007B73FB"/>
    <w:rsid w:val="007B761D"/>
    <w:rsid w:val="007B771D"/>
    <w:rsid w:val="007C28FE"/>
    <w:rsid w:val="007C2D29"/>
    <w:rsid w:val="007C4D42"/>
    <w:rsid w:val="007C5AA9"/>
    <w:rsid w:val="007D143E"/>
    <w:rsid w:val="007D1A6B"/>
    <w:rsid w:val="007D5BBD"/>
    <w:rsid w:val="007D699A"/>
    <w:rsid w:val="007D751E"/>
    <w:rsid w:val="007E0038"/>
    <w:rsid w:val="007E0838"/>
    <w:rsid w:val="007E78AB"/>
    <w:rsid w:val="007F3018"/>
    <w:rsid w:val="007F4629"/>
    <w:rsid w:val="007F5CBE"/>
    <w:rsid w:val="007F68E0"/>
    <w:rsid w:val="007F7418"/>
    <w:rsid w:val="00800D62"/>
    <w:rsid w:val="0080237F"/>
    <w:rsid w:val="00802D98"/>
    <w:rsid w:val="0080766D"/>
    <w:rsid w:val="00807ED2"/>
    <w:rsid w:val="0081069E"/>
    <w:rsid w:val="00813B22"/>
    <w:rsid w:val="00817F21"/>
    <w:rsid w:val="00824F7C"/>
    <w:rsid w:val="00831716"/>
    <w:rsid w:val="008328A8"/>
    <w:rsid w:val="00835FAB"/>
    <w:rsid w:val="00836249"/>
    <w:rsid w:val="00836872"/>
    <w:rsid w:val="00843CCE"/>
    <w:rsid w:val="00845822"/>
    <w:rsid w:val="00846C65"/>
    <w:rsid w:val="00852540"/>
    <w:rsid w:val="00853D7B"/>
    <w:rsid w:val="008553E9"/>
    <w:rsid w:val="00855F26"/>
    <w:rsid w:val="00856851"/>
    <w:rsid w:val="00861F66"/>
    <w:rsid w:val="008626CD"/>
    <w:rsid w:val="008627CD"/>
    <w:rsid w:val="00866046"/>
    <w:rsid w:val="00871E4B"/>
    <w:rsid w:val="008742A5"/>
    <w:rsid w:val="00880264"/>
    <w:rsid w:val="00885BAE"/>
    <w:rsid w:val="00885ED5"/>
    <w:rsid w:val="00887EED"/>
    <w:rsid w:val="00890927"/>
    <w:rsid w:val="008918BF"/>
    <w:rsid w:val="008949A7"/>
    <w:rsid w:val="008A0F03"/>
    <w:rsid w:val="008A45C3"/>
    <w:rsid w:val="008B3918"/>
    <w:rsid w:val="008B7441"/>
    <w:rsid w:val="008B7F52"/>
    <w:rsid w:val="008C201F"/>
    <w:rsid w:val="008C3411"/>
    <w:rsid w:val="008C64EB"/>
    <w:rsid w:val="008D47D7"/>
    <w:rsid w:val="008D5B13"/>
    <w:rsid w:val="008D6960"/>
    <w:rsid w:val="008D727A"/>
    <w:rsid w:val="008D7EB5"/>
    <w:rsid w:val="008E051A"/>
    <w:rsid w:val="008E11BD"/>
    <w:rsid w:val="008E3777"/>
    <w:rsid w:val="008E3A83"/>
    <w:rsid w:val="008E46BA"/>
    <w:rsid w:val="008E4FAE"/>
    <w:rsid w:val="008E521A"/>
    <w:rsid w:val="008E60DD"/>
    <w:rsid w:val="008E7AA6"/>
    <w:rsid w:val="008F210C"/>
    <w:rsid w:val="008F6D35"/>
    <w:rsid w:val="008F6F12"/>
    <w:rsid w:val="008F7CE1"/>
    <w:rsid w:val="00902C9F"/>
    <w:rsid w:val="0090617B"/>
    <w:rsid w:val="00910409"/>
    <w:rsid w:val="00911D11"/>
    <w:rsid w:val="0091279E"/>
    <w:rsid w:val="00914E9F"/>
    <w:rsid w:val="00916FC0"/>
    <w:rsid w:val="009249D2"/>
    <w:rsid w:val="00925BCE"/>
    <w:rsid w:val="00926C08"/>
    <w:rsid w:val="0093134A"/>
    <w:rsid w:val="00931B0E"/>
    <w:rsid w:val="0093285B"/>
    <w:rsid w:val="009348C2"/>
    <w:rsid w:val="00934BC0"/>
    <w:rsid w:val="009364B2"/>
    <w:rsid w:val="00937414"/>
    <w:rsid w:val="009377CA"/>
    <w:rsid w:val="00942611"/>
    <w:rsid w:val="00942BC5"/>
    <w:rsid w:val="0094407D"/>
    <w:rsid w:val="009475A1"/>
    <w:rsid w:val="009505B7"/>
    <w:rsid w:val="00953407"/>
    <w:rsid w:val="009539B7"/>
    <w:rsid w:val="00955320"/>
    <w:rsid w:val="00960597"/>
    <w:rsid w:val="009634F6"/>
    <w:rsid w:val="00966071"/>
    <w:rsid w:val="00971B18"/>
    <w:rsid w:val="00972658"/>
    <w:rsid w:val="00974354"/>
    <w:rsid w:val="00974C3B"/>
    <w:rsid w:val="00981059"/>
    <w:rsid w:val="00982428"/>
    <w:rsid w:val="009831D8"/>
    <w:rsid w:val="00984B7C"/>
    <w:rsid w:val="009856AE"/>
    <w:rsid w:val="009910FC"/>
    <w:rsid w:val="009A1BFF"/>
    <w:rsid w:val="009A1D58"/>
    <w:rsid w:val="009A7B31"/>
    <w:rsid w:val="009B1721"/>
    <w:rsid w:val="009B2414"/>
    <w:rsid w:val="009B381F"/>
    <w:rsid w:val="009B6B36"/>
    <w:rsid w:val="009B7472"/>
    <w:rsid w:val="009C11AC"/>
    <w:rsid w:val="009C551B"/>
    <w:rsid w:val="009D02C6"/>
    <w:rsid w:val="009D1272"/>
    <w:rsid w:val="009D1537"/>
    <w:rsid w:val="009D5A55"/>
    <w:rsid w:val="009D639E"/>
    <w:rsid w:val="009E3D4B"/>
    <w:rsid w:val="009E3D92"/>
    <w:rsid w:val="009F0880"/>
    <w:rsid w:val="009F4A5B"/>
    <w:rsid w:val="009F6C43"/>
    <w:rsid w:val="00A00532"/>
    <w:rsid w:val="00A063DA"/>
    <w:rsid w:val="00A06DD0"/>
    <w:rsid w:val="00A077B5"/>
    <w:rsid w:val="00A14E36"/>
    <w:rsid w:val="00A17D63"/>
    <w:rsid w:val="00A21F7F"/>
    <w:rsid w:val="00A23727"/>
    <w:rsid w:val="00A23B31"/>
    <w:rsid w:val="00A34CB1"/>
    <w:rsid w:val="00A40889"/>
    <w:rsid w:val="00A40F54"/>
    <w:rsid w:val="00A44B04"/>
    <w:rsid w:val="00A44C4D"/>
    <w:rsid w:val="00A47291"/>
    <w:rsid w:val="00A524AE"/>
    <w:rsid w:val="00A63E54"/>
    <w:rsid w:val="00A66D42"/>
    <w:rsid w:val="00A72D27"/>
    <w:rsid w:val="00A73A5E"/>
    <w:rsid w:val="00A7646E"/>
    <w:rsid w:val="00A802F3"/>
    <w:rsid w:val="00A810D2"/>
    <w:rsid w:val="00A818BA"/>
    <w:rsid w:val="00A9083C"/>
    <w:rsid w:val="00A92B49"/>
    <w:rsid w:val="00AA0AFD"/>
    <w:rsid w:val="00AA314D"/>
    <w:rsid w:val="00AB40BC"/>
    <w:rsid w:val="00AB7F76"/>
    <w:rsid w:val="00AB7FAA"/>
    <w:rsid w:val="00AC4415"/>
    <w:rsid w:val="00AD10A3"/>
    <w:rsid w:val="00AD12E0"/>
    <w:rsid w:val="00AD398B"/>
    <w:rsid w:val="00AD5E4C"/>
    <w:rsid w:val="00AD77D8"/>
    <w:rsid w:val="00AE4FE8"/>
    <w:rsid w:val="00AE7AC9"/>
    <w:rsid w:val="00AF3353"/>
    <w:rsid w:val="00AF4BFE"/>
    <w:rsid w:val="00AF5892"/>
    <w:rsid w:val="00B14773"/>
    <w:rsid w:val="00B1485C"/>
    <w:rsid w:val="00B1547C"/>
    <w:rsid w:val="00B2187C"/>
    <w:rsid w:val="00B3423B"/>
    <w:rsid w:val="00B34C44"/>
    <w:rsid w:val="00B36C75"/>
    <w:rsid w:val="00B42F60"/>
    <w:rsid w:val="00B432DC"/>
    <w:rsid w:val="00B469D9"/>
    <w:rsid w:val="00B47F57"/>
    <w:rsid w:val="00B51646"/>
    <w:rsid w:val="00B56BB4"/>
    <w:rsid w:val="00B64824"/>
    <w:rsid w:val="00B66967"/>
    <w:rsid w:val="00B722F5"/>
    <w:rsid w:val="00B73E8A"/>
    <w:rsid w:val="00B76118"/>
    <w:rsid w:val="00B82670"/>
    <w:rsid w:val="00B92AE5"/>
    <w:rsid w:val="00B92AFA"/>
    <w:rsid w:val="00B93AB4"/>
    <w:rsid w:val="00B959F4"/>
    <w:rsid w:val="00BA0B53"/>
    <w:rsid w:val="00BA22D2"/>
    <w:rsid w:val="00BA38B8"/>
    <w:rsid w:val="00BA4451"/>
    <w:rsid w:val="00BA4FEA"/>
    <w:rsid w:val="00BB263D"/>
    <w:rsid w:val="00BB3450"/>
    <w:rsid w:val="00BB7AE3"/>
    <w:rsid w:val="00BC3E12"/>
    <w:rsid w:val="00BC458F"/>
    <w:rsid w:val="00BC47DB"/>
    <w:rsid w:val="00BC79BB"/>
    <w:rsid w:val="00BD3E31"/>
    <w:rsid w:val="00BD45EC"/>
    <w:rsid w:val="00BD5A17"/>
    <w:rsid w:val="00BD7A19"/>
    <w:rsid w:val="00BE0A4D"/>
    <w:rsid w:val="00BE1D54"/>
    <w:rsid w:val="00BE208F"/>
    <w:rsid w:val="00BF0E1F"/>
    <w:rsid w:val="00C00378"/>
    <w:rsid w:val="00C01D02"/>
    <w:rsid w:val="00C03C39"/>
    <w:rsid w:val="00C06189"/>
    <w:rsid w:val="00C10244"/>
    <w:rsid w:val="00C10945"/>
    <w:rsid w:val="00C11B1A"/>
    <w:rsid w:val="00C13A37"/>
    <w:rsid w:val="00C15C9C"/>
    <w:rsid w:val="00C2203A"/>
    <w:rsid w:val="00C22865"/>
    <w:rsid w:val="00C23445"/>
    <w:rsid w:val="00C249E1"/>
    <w:rsid w:val="00C27690"/>
    <w:rsid w:val="00C33677"/>
    <w:rsid w:val="00C37BCB"/>
    <w:rsid w:val="00C40B1F"/>
    <w:rsid w:val="00C434CA"/>
    <w:rsid w:val="00C50CB9"/>
    <w:rsid w:val="00C5166B"/>
    <w:rsid w:val="00C53D51"/>
    <w:rsid w:val="00C54A00"/>
    <w:rsid w:val="00C565E4"/>
    <w:rsid w:val="00C577BA"/>
    <w:rsid w:val="00C70BF2"/>
    <w:rsid w:val="00C70D20"/>
    <w:rsid w:val="00C81047"/>
    <w:rsid w:val="00C826EB"/>
    <w:rsid w:val="00C8539F"/>
    <w:rsid w:val="00C8599C"/>
    <w:rsid w:val="00C85AE9"/>
    <w:rsid w:val="00C9002E"/>
    <w:rsid w:val="00C90AD2"/>
    <w:rsid w:val="00C91074"/>
    <w:rsid w:val="00C97A0F"/>
    <w:rsid w:val="00C97C1B"/>
    <w:rsid w:val="00CA5491"/>
    <w:rsid w:val="00CA78D3"/>
    <w:rsid w:val="00CA7A01"/>
    <w:rsid w:val="00CB001C"/>
    <w:rsid w:val="00CB0F09"/>
    <w:rsid w:val="00CC15EE"/>
    <w:rsid w:val="00CC2C05"/>
    <w:rsid w:val="00CC37C0"/>
    <w:rsid w:val="00CC723D"/>
    <w:rsid w:val="00CD307C"/>
    <w:rsid w:val="00CD308F"/>
    <w:rsid w:val="00CD417A"/>
    <w:rsid w:val="00CD4812"/>
    <w:rsid w:val="00CD76D6"/>
    <w:rsid w:val="00CE0D4E"/>
    <w:rsid w:val="00CE23A8"/>
    <w:rsid w:val="00CE2E8E"/>
    <w:rsid w:val="00CE5BD9"/>
    <w:rsid w:val="00CF07D3"/>
    <w:rsid w:val="00CF0BCD"/>
    <w:rsid w:val="00CF2A47"/>
    <w:rsid w:val="00D0040F"/>
    <w:rsid w:val="00D004A9"/>
    <w:rsid w:val="00D020C1"/>
    <w:rsid w:val="00D023B5"/>
    <w:rsid w:val="00D03616"/>
    <w:rsid w:val="00D03A3D"/>
    <w:rsid w:val="00D14645"/>
    <w:rsid w:val="00D20806"/>
    <w:rsid w:val="00D20FAC"/>
    <w:rsid w:val="00D210E3"/>
    <w:rsid w:val="00D358CE"/>
    <w:rsid w:val="00D41ABF"/>
    <w:rsid w:val="00D436E3"/>
    <w:rsid w:val="00D460C2"/>
    <w:rsid w:val="00D509C6"/>
    <w:rsid w:val="00D53CAA"/>
    <w:rsid w:val="00D609EF"/>
    <w:rsid w:val="00D621A8"/>
    <w:rsid w:val="00D64297"/>
    <w:rsid w:val="00D733ED"/>
    <w:rsid w:val="00D74554"/>
    <w:rsid w:val="00D77CE5"/>
    <w:rsid w:val="00D83A60"/>
    <w:rsid w:val="00D840A9"/>
    <w:rsid w:val="00D84835"/>
    <w:rsid w:val="00D86272"/>
    <w:rsid w:val="00D91D25"/>
    <w:rsid w:val="00D92DB8"/>
    <w:rsid w:val="00D96CC4"/>
    <w:rsid w:val="00DA5088"/>
    <w:rsid w:val="00DA51CB"/>
    <w:rsid w:val="00DA59A2"/>
    <w:rsid w:val="00DC524C"/>
    <w:rsid w:val="00DD2E92"/>
    <w:rsid w:val="00DD487A"/>
    <w:rsid w:val="00DD5AED"/>
    <w:rsid w:val="00DD74A9"/>
    <w:rsid w:val="00DE3909"/>
    <w:rsid w:val="00DE643C"/>
    <w:rsid w:val="00DF056B"/>
    <w:rsid w:val="00DF0A85"/>
    <w:rsid w:val="00E03641"/>
    <w:rsid w:val="00E04D88"/>
    <w:rsid w:val="00E12772"/>
    <w:rsid w:val="00E12A45"/>
    <w:rsid w:val="00E1641E"/>
    <w:rsid w:val="00E22FD6"/>
    <w:rsid w:val="00E23F6E"/>
    <w:rsid w:val="00E2407D"/>
    <w:rsid w:val="00E2639A"/>
    <w:rsid w:val="00E275A0"/>
    <w:rsid w:val="00E27C9C"/>
    <w:rsid w:val="00E36ED9"/>
    <w:rsid w:val="00E45075"/>
    <w:rsid w:val="00E45F4B"/>
    <w:rsid w:val="00E46C7F"/>
    <w:rsid w:val="00E47E2E"/>
    <w:rsid w:val="00E5192C"/>
    <w:rsid w:val="00E62166"/>
    <w:rsid w:val="00E646C4"/>
    <w:rsid w:val="00E66323"/>
    <w:rsid w:val="00E72875"/>
    <w:rsid w:val="00E740B6"/>
    <w:rsid w:val="00E769E1"/>
    <w:rsid w:val="00E77493"/>
    <w:rsid w:val="00E82F1F"/>
    <w:rsid w:val="00E90C27"/>
    <w:rsid w:val="00E939FB"/>
    <w:rsid w:val="00EA0ACC"/>
    <w:rsid w:val="00EA117E"/>
    <w:rsid w:val="00EA799E"/>
    <w:rsid w:val="00EB460B"/>
    <w:rsid w:val="00EC18DD"/>
    <w:rsid w:val="00EC3981"/>
    <w:rsid w:val="00EC5184"/>
    <w:rsid w:val="00ED0592"/>
    <w:rsid w:val="00ED2523"/>
    <w:rsid w:val="00ED52C3"/>
    <w:rsid w:val="00ED5C4B"/>
    <w:rsid w:val="00EE27D3"/>
    <w:rsid w:val="00EE34FB"/>
    <w:rsid w:val="00EE50F3"/>
    <w:rsid w:val="00EF0EE2"/>
    <w:rsid w:val="00EF6145"/>
    <w:rsid w:val="00F01511"/>
    <w:rsid w:val="00F02C1F"/>
    <w:rsid w:val="00F03B91"/>
    <w:rsid w:val="00F0413F"/>
    <w:rsid w:val="00F0723D"/>
    <w:rsid w:val="00F1123A"/>
    <w:rsid w:val="00F11499"/>
    <w:rsid w:val="00F1329F"/>
    <w:rsid w:val="00F1391E"/>
    <w:rsid w:val="00F17F60"/>
    <w:rsid w:val="00F21CCB"/>
    <w:rsid w:val="00F231AF"/>
    <w:rsid w:val="00F25B98"/>
    <w:rsid w:val="00F31DC8"/>
    <w:rsid w:val="00F333D7"/>
    <w:rsid w:val="00F35523"/>
    <w:rsid w:val="00F4401D"/>
    <w:rsid w:val="00F47C6E"/>
    <w:rsid w:val="00F556B9"/>
    <w:rsid w:val="00F62916"/>
    <w:rsid w:val="00F64A2C"/>
    <w:rsid w:val="00F71820"/>
    <w:rsid w:val="00F74D87"/>
    <w:rsid w:val="00F77B71"/>
    <w:rsid w:val="00F835F0"/>
    <w:rsid w:val="00F84827"/>
    <w:rsid w:val="00F861F5"/>
    <w:rsid w:val="00F86440"/>
    <w:rsid w:val="00F90464"/>
    <w:rsid w:val="00F914A4"/>
    <w:rsid w:val="00F934B6"/>
    <w:rsid w:val="00F946A8"/>
    <w:rsid w:val="00F94AC4"/>
    <w:rsid w:val="00FA1485"/>
    <w:rsid w:val="00FB1598"/>
    <w:rsid w:val="00FB4333"/>
    <w:rsid w:val="00FB67E0"/>
    <w:rsid w:val="00FC3F63"/>
    <w:rsid w:val="00FC5636"/>
    <w:rsid w:val="00FD432F"/>
    <w:rsid w:val="00FE0BE1"/>
    <w:rsid w:val="00FE2733"/>
    <w:rsid w:val="00FE7B37"/>
    <w:rsid w:val="00FF110A"/>
    <w:rsid w:val="00FF3203"/>
    <w:rsid w:val="00FF587C"/>
    <w:rsid w:val="00FF78B1"/>
    <w:rsid w:val="00FF7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E29D25"/>
  <w15:chartTrackingRefBased/>
  <w15:docId w15:val="{2A95571F-4890-4136-85A3-D158228D34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D436E3"/>
    <w:pPr>
      <w:widowControl w:val="0"/>
      <w:wordWrap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62916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A0BB3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A77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A0B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A0B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A0B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A0B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A0B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A0B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62916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AA314D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EE27D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EE27D3"/>
  </w:style>
  <w:style w:type="character" w:styleId="a4">
    <w:name w:val="Hyperlink"/>
    <w:basedOn w:val="a0"/>
    <w:uiPriority w:val="99"/>
    <w:unhideWhenUsed/>
    <w:rsid w:val="00EE27D3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2A7780"/>
    <w:rPr>
      <w:bCs/>
      <w:sz w:val="3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EE27D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EE27D3"/>
    <w:pPr>
      <w:ind w:leftChars="400" w:left="840"/>
    </w:pPr>
  </w:style>
  <w:style w:type="character" w:customStyle="1" w:styleId="a5">
    <w:name w:val="表项"/>
    <w:basedOn w:val="a0"/>
    <w:rsid w:val="00EE27D3"/>
    <w:rPr>
      <w:b/>
      <w:bCs/>
    </w:rPr>
  </w:style>
  <w:style w:type="character" w:customStyle="1" w:styleId="20">
    <w:name w:val="标题 2 字符"/>
    <w:basedOn w:val="a0"/>
    <w:link w:val="2"/>
    <w:uiPriority w:val="9"/>
    <w:rsid w:val="005A0BB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5A0BB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5A0BB3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A0BB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A0BB3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A0BB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A0BB3"/>
    <w:rPr>
      <w:rFonts w:asciiTheme="majorHAnsi" w:eastAsiaTheme="majorEastAsia" w:hAnsiTheme="majorHAnsi" w:cstheme="majorBidi"/>
      <w:szCs w:val="21"/>
    </w:rPr>
  </w:style>
  <w:style w:type="paragraph" w:styleId="a6">
    <w:name w:val="table of figures"/>
    <w:basedOn w:val="a"/>
    <w:next w:val="a"/>
    <w:semiHidden/>
    <w:rsid w:val="005E179E"/>
    <w:pPr>
      <w:ind w:left="420" w:hanging="420"/>
      <w:jc w:val="center"/>
    </w:pPr>
    <w:rPr>
      <w:rFonts w:ascii="Times New Roman" w:eastAsia="宋体" w:hAnsi="Times New Roman" w:cs="Times New Roman"/>
      <w:b/>
      <w:bCs/>
      <w:i/>
      <w:iCs/>
      <w:noProof/>
      <w:szCs w:val="24"/>
    </w:rPr>
  </w:style>
  <w:style w:type="character" w:styleId="a7">
    <w:name w:val="FollowedHyperlink"/>
    <w:basedOn w:val="a0"/>
    <w:uiPriority w:val="99"/>
    <w:semiHidden/>
    <w:unhideWhenUsed/>
    <w:rsid w:val="003B153F"/>
    <w:rPr>
      <w:color w:val="954F72" w:themeColor="followedHyperlink"/>
      <w:u w:val="single"/>
    </w:rPr>
  </w:style>
  <w:style w:type="paragraph" w:styleId="a8">
    <w:name w:val="No Spacing"/>
    <w:uiPriority w:val="1"/>
    <w:qFormat/>
    <w:rsid w:val="003B153F"/>
    <w:pPr>
      <w:widowControl w:val="0"/>
      <w:jc w:val="both"/>
    </w:pPr>
  </w:style>
  <w:style w:type="table" w:styleId="a9">
    <w:name w:val="Table Grid"/>
    <w:basedOn w:val="a1"/>
    <w:uiPriority w:val="39"/>
    <w:rsid w:val="006940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Unresolved Mention"/>
    <w:basedOn w:val="a0"/>
    <w:uiPriority w:val="99"/>
    <w:semiHidden/>
    <w:unhideWhenUsed/>
    <w:rsid w:val="00953407"/>
    <w:rPr>
      <w:color w:val="605E5C"/>
      <w:shd w:val="clear" w:color="auto" w:fill="E1DFDD"/>
    </w:rPr>
  </w:style>
  <w:style w:type="table" w:styleId="2-5">
    <w:name w:val="Grid Table 2 Accent 5"/>
    <w:basedOn w:val="a1"/>
    <w:uiPriority w:val="47"/>
    <w:rsid w:val="00257034"/>
    <w:tblPr>
      <w:tblStyleRowBandSize w:val="1"/>
      <w:tblStyleColBandSize w:val="1"/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4-5">
    <w:name w:val="Grid Table 4 Accent 5"/>
    <w:basedOn w:val="a1"/>
    <w:uiPriority w:val="49"/>
    <w:rsid w:val="00257034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styleId="ab">
    <w:name w:val="annotation reference"/>
    <w:basedOn w:val="a0"/>
    <w:uiPriority w:val="99"/>
    <w:semiHidden/>
    <w:unhideWhenUsed/>
    <w:rsid w:val="007A054E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7A054E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7A054E"/>
  </w:style>
  <w:style w:type="paragraph" w:styleId="ae">
    <w:name w:val="annotation subject"/>
    <w:basedOn w:val="ac"/>
    <w:next w:val="ac"/>
    <w:link w:val="af"/>
    <w:uiPriority w:val="99"/>
    <w:semiHidden/>
    <w:unhideWhenUsed/>
    <w:rsid w:val="007A054E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7A054E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7A054E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7A054E"/>
    <w:rPr>
      <w:sz w:val="18"/>
      <w:szCs w:val="18"/>
    </w:rPr>
  </w:style>
  <w:style w:type="paragraph" w:styleId="af2">
    <w:name w:val="header"/>
    <w:basedOn w:val="a"/>
    <w:link w:val="af3"/>
    <w:uiPriority w:val="99"/>
    <w:unhideWhenUsed/>
    <w:rsid w:val="001A36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3">
    <w:name w:val="页眉 字符"/>
    <w:basedOn w:val="a0"/>
    <w:link w:val="af2"/>
    <w:uiPriority w:val="99"/>
    <w:rsid w:val="001A36C6"/>
    <w:rPr>
      <w:sz w:val="18"/>
      <w:szCs w:val="18"/>
    </w:rPr>
  </w:style>
  <w:style w:type="paragraph" w:styleId="af4">
    <w:name w:val="footer"/>
    <w:basedOn w:val="a"/>
    <w:link w:val="af5"/>
    <w:uiPriority w:val="99"/>
    <w:unhideWhenUsed/>
    <w:rsid w:val="001A36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5">
    <w:name w:val="页脚 字符"/>
    <w:basedOn w:val="a0"/>
    <w:link w:val="af4"/>
    <w:uiPriority w:val="99"/>
    <w:rsid w:val="001A36C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C8DA41D-C537-4E6A-9C69-1E8697B6AC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86</TotalTime>
  <Pages>6</Pages>
  <Words>490</Words>
  <Characters>2798</Characters>
  <Application>Microsoft Office Word</Application>
  <DocSecurity>0</DocSecurity>
  <Lines>23</Lines>
  <Paragraphs>6</Paragraphs>
  <ScaleCrop>false</ScaleCrop>
  <Company/>
  <LinksUpToDate>false</LinksUpToDate>
  <CharactersWithSpaces>32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jisheng</dc:creator>
  <cp:keywords/>
  <dc:description/>
  <cp:lastModifiedBy>Administrator</cp:lastModifiedBy>
  <cp:revision>905</cp:revision>
  <dcterms:created xsi:type="dcterms:W3CDTF">2019-06-29T00:54:00Z</dcterms:created>
  <dcterms:modified xsi:type="dcterms:W3CDTF">2019-09-16T10:54:00Z</dcterms:modified>
</cp:coreProperties>
</file>